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4821D966"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D17549">
        <w:rPr>
          <w:b/>
          <w:i/>
          <w:lang w:val="en-US"/>
        </w:rPr>
        <w:t>May</w:t>
      </w:r>
      <w:r w:rsidR="00381A14">
        <w:rPr>
          <w:b/>
          <w:i/>
          <w:lang w:val="en-US"/>
        </w:rPr>
        <w:t xml:space="preserve"> 2</w:t>
      </w:r>
      <w:r w:rsidR="002636B5">
        <w:rPr>
          <w:b/>
          <w:i/>
          <w:lang w:val="en-US"/>
        </w:rPr>
        <w:t>0</w:t>
      </w:r>
      <w:r w:rsidR="00381A14">
        <w:rPr>
          <w:b/>
          <w:i/>
          <w:lang w:val="en-US"/>
        </w:rPr>
        <w:t>2</w:t>
      </w:r>
      <w:r w:rsidR="00D17549">
        <w:rPr>
          <w:b/>
          <w:i/>
          <w:lang w:val="en-US"/>
        </w:rPr>
        <w:t>4</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Italy</w:t>
      </w:r>
    </w:p>
    <w:p w14:paraId="4C906ADA" w14:textId="6D8A9397" w:rsidR="007440CC" w:rsidRPr="00B5396B" w:rsidRDefault="00000000"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0BB95892" w14:textId="6F254812" w:rsidR="00413837" w:rsidRDefault="002C020F">
          <w:pPr>
            <w:pStyle w:val="Sommario1"/>
            <w:rPr>
              <w:rFonts w:eastAsiaTheme="minorEastAsia"/>
              <w:b w:val="0"/>
              <w:kern w:val="2"/>
              <w:lang w:val="it-IT" w:eastAsia="it-IT"/>
              <w14:ligatures w14:val="standardContextual"/>
            </w:rPr>
          </w:pPr>
          <w:r>
            <w:fldChar w:fldCharType="begin"/>
          </w:r>
          <w:r>
            <w:instrText xml:space="preserve"> TOC \o "1-3" \h \z \u </w:instrText>
          </w:r>
          <w:r>
            <w:fldChar w:fldCharType="separate"/>
          </w:r>
          <w:hyperlink w:anchor="_Toc173158971" w:history="1">
            <w:r w:rsidR="00413837" w:rsidRPr="00857872">
              <w:rPr>
                <w:rStyle w:val="Collegamentoipertestuale"/>
              </w:rPr>
              <w:t>1</w:t>
            </w:r>
            <w:r w:rsidR="00413837">
              <w:rPr>
                <w:rFonts w:eastAsiaTheme="minorEastAsia"/>
                <w:b w:val="0"/>
                <w:kern w:val="2"/>
                <w:lang w:val="it-IT" w:eastAsia="it-IT"/>
                <w14:ligatures w14:val="standardContextual"/>
              </w:rPr>
              <w:tab/>
            </w:r>
            <w:r w:rsidR="00413837" w:rsidRPr="00857872">
              <w:rPr>
                <w:rStyle w:val="Collegamentoipertestuale"/>
              </w:rPr>
              <w:t>About this document</w:t>
            </w:r>
            <w:r w:rsidR="00413837">
              <w:rPr>
                <w:webHidden/>
              </w:rPr>
              <w:tab/>
            </w:r>
            <w:r w:rsidR="00413837">
              <w:rPr>
                <w:webHidden/>
              </w:rPr>
              <w:fldChar w:fldCharType="begin"/>
            </w:r>
            <w:r w:rsidR="00413837">
              <w:rPr>
                <w:webHidden/>
              </w:rPr>
              <w:instrText xml:space="preserve"> PAGEREF _Toc173158971 \h </w:instrText>
            </w:r>
            <w:r w:rsidR="00413837">
              <w:rPr>
                <w:webHidden/>
              </w:rPr>
            </w:r>
            <w:r w:rsidR="00413837">
              <w:rPr>
                <w:webHidden/>
              </w:rPr>
              <w:fldChar w:fldCharType="separate"/>
            </w:r>
            <w:r w:rsidR="00413837">
              <w:rPr>
                <w:webHidden/>
              </w:rPr>
              <w:t>2</w:t>
            </w:r>
            <w:r w:rsidR="00413837">
              <w:rPr>
                <w:webHidden/>
              </w:rPr>
              <w:fldChar w:fldCharType="end"/>
            </w:r>
          </w:hyperlink>
        </w:p>
        <w:p w14:paraId="608792F5" w14:textId="307D9F58" w:rsidR="00413837" w:rsidRDefault="00413837">
          <w:pPr>
            <w:pStyle w:val="Sommario1"/>
            <w:rPr>
              <w:rFonts w:eastAsiaTheme="minorEastAsia"/>
              <w:b w:val="0"/>
              <w:kern w:val="2"/>
              <w:lang w:val="it-IT" w:eastAsia="it-IT"/>
              <w14:ligatures w14:val="standardContextual"/>
            </w:rPr>
          </w:pPr>
          <w:hyperlink w:anchor="_Toc173158972" w:history="1">
            <w:r w:rsidRPr="00857872">
              <w:rPr>
                <w:rStyle w:val="Collegamentoipertestuale"/>
              </w:rPr>
              <w:t>2</w:t>
            </w:r>
            <w:r>
              <w:rPr>
                <w:rFonts w:eastAsiaTheme="minorEastAsia"/>
                <w:b w:val="0"/>
                <w:kern w:val="2"/>
                <w:lang w:val="it-IT" w:eastAsia="it-IT"/>
                <w14:ligatures w14:val="standardContextual"/>
              </w:rPr>
              <w:tab/>
            </w:r>
            <w:r w:rsidRPr="00857872">
              <w:rPr>
                <w:rStyle w:val="Collegamentoipertestuale"/>
              </w:rPr>
              <w:t>Introductory stuff</w:t>
            </w:r>
            <w:r>
              <w:rPr>
                <w:webHidden/>
              </w:rPr>
              <w:tab/>
            </w:r>
            <w:r>
              <w:rPr>
                <w:webHidden/>
              </w:rPr>
              <w:fldChar w:fldCharType="begin"/>
            </w:r>
            <w:r>
              <w:rPr>
                <w:webHidden/>
              </w:rPr>
              <w:instrText xml:space="preserve"> PAGEREF _Toc173158972 \h </w:instrText>
            </w:r>
            <w:r>
              <w:rPr>
                <w:webHidden/>
              </w:rPr>
            </w:r>
            <w:r>
              <w:rPr>
                <w:webHidden/>
              </w:rPr>
              <w:fldChar w:fldCharType="separate"/>
            </w:r>
            <w:r>
              <w:rPr>
                <w:webHidden/>
              </w:rPr>
              <w:t>3</w:t>
            </w:r>
            <w:r>
              <w:rPr>
                <w:webHidden/>
              </w:rPr>
              <w:fldChar w:fldCharType="end"/>
            </w:r>
          </w:hyperlink>
        </w:p>
        <w:p w14:paraId="4C1DAA81" w14:textId="60A01725" w:rsidR="00413837" w:rsidRDefault="00413837">
          <w:pPr>
            <w:pStyle w:val="Sommario2"/>
            <w:rPr>
              <w:rFonts w:eastAsiaTheme="minorEastAsia"/>
              <w:kern w:val="2"/>
              <w:sz w:val="24"/>
              <w:szCs w:val="24"/>
              <w:lang w:val="it-IT" w:eastAsia="it-IT"/>
              <w14:ligatures w14:val="standardContextual"/>
            </w:rPr>
          </w:pPr>
          <w:hyperlink w:anchor="_Toc173158973" w:history="1">
            <w:r w:rsidRPr="00857872">
              <w:rPr>
                <w:rStyle w:val="Collegamentoipertestuale"/>
              </w:rPr>
              <w:t>2.1</w:t>
            </w:r>
            <w:r>
              <w:rPr>
                <w:rFonts w:eastAsiaTheme="minorEastAsia"/>
                <w:kern w:val="2"/>
                <w:sz w:val="24"/>
                <w:szCs w:val="24"/>
                <w:lang w:val="it-IT" w:eastAsia="it-IT"/>
                <w14:ligatures w14:val="standardContextual"/>
              </w:rPr>
              <w:tab/>
            </w:r>
            <w:r w:rsidRPr="00857872">
              <w:rPr>
                <w:rStyle w:val="Collegamentoipertestuale"/>
              </w:rPr>
              <w:t>Acronyms</w:t>
            </w:r>
            <w:r>
              <w:rPr>
                <w:webHidden/>
              </w:rPr>
              <w:tab/>
            </w:r>
            <w:r>
              <w:rPr>
                <w:webHidden/>
              </w:rPr>
              <w:fldChar w:fldCharType="begin"/>
            </w:r>
            <w:r>
              <w:rPr>
                <w:webHidden/>
              </w:rPr>
              <w:instrText xml:space="preserve"> PAGEREF _Toc173158973 \h </w:instrText>
            </w:r>
            <w:r>
              <w:rPr>
                <w:webHidden/>
              </w:rPr>
            </w:r>
            <w:r>
              <w:rPr>
                <w:webHidden/>
              </w:rPr>
              <w:fldChar w:fldCharType="separate"/>
            </w:r>
            <w:r>
              <w:rPr>
                <w:webHidden/>
              </w:rPr>
              <w:t>3</w:t>
            </w:r>
            <w:r>
              <w:rPr>
                <w:webHidden/>
              </w:rPr>
              <w:fldChar w:fldCharType="end"/>
            </w:r>
          </w:hyperlink>
        </w:p>
        <w:p w14:paraId="2922E71D" w14:textId="15DCAC34" w:rsidR="00413837" w:rsidRDefault="00413837">
          <w:pPr>
            <w:pStyle w:val="Sommario2"/>
            <w:rPr>
              <w:rFonts w:eastAsiaTheme="minorEastAsia"/>
              <w:kern w:val="2"/>
              <w:sz w:val="24"/>
              <w:szCs w:val="24"/>
              <w:lang w:val="it-IT" w:eastAsia="it-IT"/>
              <w14:ligatures w14:val="standardContextual"/>
            </w:rPr>
          </w:pPr>
          <w:hyperlink w:anchor="_Toc173158974" w:history="1">
            <w:r w:rsidRPr="00857872">
              <w:rPr>
                <w:rStyle w:val="Collegamentoipertestuale"/>
              </w:rPr>
              <w:t>2.2</w:t>
            </w:r>
            <w:r>
              <w:rPr>
                <w:rFonts w:eastAsiaTheme="minorEastAsia"/>
                <w:kern w:val="2"/>
                <w:sz w:val="24"/>
                <w:szCs w:val="24"/>
                <w:lang w:val="it-IT" w:eastAsia="it-IT"/>
                <w14:ligatures w14:val="standardContextual"/>
              </w:rPr>
              <w:tab/>
            </w:r>
            <w:r w:rsidRPr="00857872">
              <w:rPr>
                <w:rStyle w:val="Collegamentoipertestuale"/>
              </w:rPr>
              <w:t>Language and Tools</w:t>
            </w:r>
            <w:r>
              <w:rPr>
                <w:webHidden/>
              </w:rPr>
              <w:tab/>
            </w:r>
            <w:r>
              <w:rPr>
                <w:webHidden/>
              </w:rPr>
              <w:fldChar w:fldCharType="begin"/>
            </w:r>
            <w:r>
              <w:rPr>
                <w:webHidden/>
              </w:rPr>
              <w:instrText xml:space="preserve"> PAGEREF _Toc173158974 \h </w:instrText>
            </w:r>
            <w:r>
              <w:rPr>
                <w:webHidden/>
              </w:rPr>
            </w:r>
            <w:r>
              <w:rPr>
                <w:webHidden/>
              </w:rPr>
              <w:fldChar w:fldCharType="separate"/>
            </w:r>
            <w:r>
              <w:rPr>
                <w:webHidden/>
              </w:rPr>
              <w:t>3</w:t>
            </w:r>
            <w:r>
              <w:rPr>
                <w:webHidden/>
              </w:rPr>
              <w:fldChar w:fldCharType="end"/>
            </w:r>
          </w:hyperlink>
        </w:p>
        <w:p w14:paraId="3B090B9E" w14:textId="2AABBAFC" w:rsidR="00413837" w:rsidRDefault="00413837">
          <w:pPr>
            <w:pStyle w:val="Sommario2"/>
            <w:rPr>
              <w:rFonts w:eastAsiaTheme="minorEastAsia"/>
              <w:kern w:val="2"/>
              <w:sz w:val="24"/>
              <w:szCs w:val="24"/>
              <w:lang w:val="it-IT" w:eastAsia="it-IT"/>
              <w14:ligatures w14:val="standardContextual"/>
            </w:rPr>
          </w:pPr>
          <w:hyperlink w:anchor="_Toc173158975" w:history="1">
            <w:r w:rsidRPr="00857872">
              <w:rPr>
                <w:rStyle w:val="Collegamentoipertestuale"/>
              </w:rPr>
              <w:t>2.3</w:t>
            </w:r>
            <w:r>
              <w:rPr>
                <w:rFonts w:eastAsiaTheme="minorEastAsia"/>
                <w:kern w:val="2"/>
                <w:sz w:val="24"/>
                <w:szCs w:val="24"/>
                <w:lang w:val="it-IT" w:eastAsia="it-IT"/>
                <w14:ligatures w14:val="standardContextual"/>
              </w:rPr>
              <w:tab/>
            </w:r>
            <w:r w:rsidRPr="00857872">
              <w:rPr>
                <w:rStyle w:val="Collegamentoipertestuale"/>
              </w:rPr>
              <w:t>Model and data (txt) files</w:t>
            </w:r>
            <w:r>
              <w:rPr>
                <w:webHidden/>
              </w:rPr>
              <w:tab/>
            </w:r>
            <w:r>
              <w:rPr>
                <w:webHidden/>
              </w:rPr>
              <w:fldChar w:fldCharType="begin"/>
            </w:r>
            <w:r>
              <w:rPr>
                <w:webHidden/>
              </w:rPr>
              <w:instrText xml:space="preserve"> PAGEREF _Toc173158975 \h </w:instrText>
            </w:r>
            <w:r>
              <w:rPr>
                <w:webHidden/>
              </w:rPr>
            </w:r>
            <w:r>
              <w:rPr>
                <w:webHidden/>
              </w:rPr>
              <w:fldChar w:fldCharType="separate"/>
            </w:r>
            <w:r>
              <w:rPr>
                <w:webHidden/>
              </w:rPr>
              <w:t>4</w:t>
            </w:r>
            <w:r>
              <w:rPr>
                <w:webHidden/>
              </w:rPr>
              <w:fldChar w:fldCharType="end"/>
            </w:r>
          </w:hyperlink>
        </w:p>
        <w:p w14:paraId="650F7C32" w14:textId="7E32310A" w:rsidR="00413837" w:rsidRDefault="00413837">
          <w:pPr>
            <w:pStyle w:val="Sommario2"/>
            <w:rPr>
              <w:rFonts w:eastAsiaTheme="minorEastAsia"/>
              <w:kern w:val="2"/>
              <w:sz w:val="24"/>
              <w:szCs w:val="24"/>
              <w:lang w:val="it-IT" w:eastAsia="it-IT"/>
              <w14:ligatures w14:val="standardContextual"/>
            </w:rPr>
          </w:pPr>
          <w:hyperlink w:anchor="_Toc173158976" w:history="1">
            <w:r w:rsidRPr="00857872">
              <w:rPr>
                <w:rStyle w:val="Collegamentoipertestuale"/>
              </w:rPr>
              <w:t>2.4</w:t>
            </w:r>
            <w:r>
              <w:rPr>
                <w:rFonts w:eastAsiaTheme="minorEastAsia"/>
                <w:kern w:val="2"/>
                <w:sz w:val="24"/>
                <w:szCs w:val="24"/>
                <w:lang w:val="it-IT" w:eastAsia="it-IT"/>
                <w14:ligatures w14:val="standardContextual"/>
              </w:rPr>
              <w:tab/>
            </w:r>
            <w:r w:rsidRPr="00857872">
              <w:rPr>
                <w:rStyle w:val="Collegamentoipertestuale"/>
              </w:rPr>
              <w:t>Prerequisites to this document</w:t>
            </w:r>
            <w:r>
              <w:rPr>
                <w:webHidden/>
              </w:rPr>
              <w:tab/>
            </w:r>
            <w:r>
              <w:rPr>
                <w:webHidden/>
              </w:rPr>
              <w:fldChar w:fldCharType="begin"/>
            </w:r>
            <w:r>
              <w:rPr>
                <w:webHidden/>
              </w:rPr>
              <w:instrText xml:space="preserve"> PAGEREF _Toc173158976 \h </w:instrText>
            </w:r>
            <w:r>
              <w:rPr>
                <w:webHidden/>
              </w:rPr>
            </w:r>
            <w:r>
              <w:rPr>
                <w:webHidden/>
              </w:rPr>
              <w:fldChar w:fldCharType="separate"/>
            </w:r>
            <w:r>
              <w:rPr>
                <w:webHidden/>
              </w:rPr>
              <w:t>6</w:t>
            </w:r>
            <w:r>
              <w:rPr>
                <w:webHidden/>
              </w:rPr>
              <w:fldChar w:fldCharType="end"/>
            </w:r>
          </w:hyperlink>
        </w:p>
        <w:p w14:paraId="1E1C752A" w14:textId="05627C09" w:rsidR="00413837" w:rsidRDefault="00413837">
          <w:pPr>
            <w:pStyle w:val="Sommario2"/>
            <w:rPr>
              <w:rFonts w:eastAsiaTheme="minorEastAsia"/>
              <w:kern w:val="2"/>
              <w:sz w:val="24"/>
              <w:szCs w:val="24"/>
              <w:lang w:val="it-IT" w:eastAsia="it-IT"/>
              <w14:ligatures w14:val="standardContextual"/>
            </w:rPr>
          </w:pPr>
          <w:hyperlink w:anchor="_Toc173158977" w:history="1">
            <w:r w:rsidRPr="00857872">
              <w:rPr>
                <w:rStyle w:val="Collegamentoipertestuale"/>
              </w:rPr>
              <w:t>2.5</w:t>
            </w:r>
            <w:r>
              <w:rPr>
                <w:rFonts w:eastAsiaTheme="minorEastAsia"/>
                <w:kern w:val="2"/>
                <w:sz w:val="24"/>
                <w:szCs w:val="24"/>
                <w:lang w:val="it-IT" w:eastAsia="it-IT"/>
                <w14:ligatures w14:val="standardContextual"/>
              </w:rPr>
              <w:tab/>
            </w:r>
            <w:r w:rsidRPr="00857872">
              <w:rPr>
                <w:rStyle w:val="Collegamentoipertestuale"/>
              </w:rPr>
              <w:t>About this document and library</w:t>
            </w:r>
            <w:r>
              <w:rPr>
                <w:webHidden/>
              </w:rPr>
              <w:tab/>
            </w:r>
            <w:r>
              <w:rPr>
                <w:webHidden/>
              </w:rPr>
              <w:fldChar w:fldCharType="begin"/>
            </w:r>
            <w:r>
              <w:rPr>
                <w:webHidden/>
              </w:rPr>
              <w:instrText xml:space="preserve"> PAGEREF _Toc173158977 \h </w:instrText>
            </w:r>
            <w:r>
              <w:rPr>
                <w:webHidden/>
              </w:rPr>
            </w:r>
            <w:r>
              <w:rPr>
                <w:webHidden/>
              </w:rPr>
              <w:fldChar w:fldCharType="separate"/>
            </w:r>
            <w:r>
              <w:rPr>
                <w:webHidden/>
              </w:rPr>
              <w:t>6</w:t>
            </w:r>
            <w:r>
              <w:rPr>
                <w:webHidden/>
              </w:rPr>
              <w:fldChar w:fldCharType="end"/>
            </w:r>
          </w:hyperlink>
        </w:p>
        <w:p w14:paraId="44C78E6B" w14:textId="5AEC827E" w:rsidR="00413837" w:rsidRDefault="00413837">
          <w:pPr>
            <w:pStyle w:val="Sommario1"/>
            <w:rPr>
              <w:rFonts w:eastAsiaTheme="minorEastAsia"/>
              <w:b w:val="0"/>
              <w:kern w:val="2"/>
              <w:lang w:val="it-IT" w:eastAsia="it-IT"/>
              <w14:ligatures w14:val="standardContextual"/>
            </w:rPr>
          </w:pPr>
          <w:hyperlink w:anchor="_Toc173158978" w:history="1">
            <w:r w:rsidRPr="00857872">
              <w:rPr>
                <w:rStyle w:val="Collegamentoipertestuale"/>
              </w:rPr>
              <w:t>3</w:t>
            </w:r>
            <w:r>
              <w:rPr>
                <w:rFonts w:eastAsiaTheme="minorEastAsia"/>
                <w:b w:val="0"/>
                <w:kern w:val="2"/>
                <w:lang w:val="it-IT" w:eastAsia="it-IT"/>
                <w14:ligatures w14:val="standardContextual"/>
              </w:rPr>
              <w:tab/>
            </w:r>
            <w:r w:rsidRPr="00857872">
              <w:rPr>
                <w:rStyle w:val="Collegamentoipertestuale"/>
              </w:rPr>
              <w:t>My first EV model</w:t>
            </w:r>
            <w:r>
              <w:rPr>
                <w:webHidden/>
              </w:rPr>
              <w:tab/>
            </w:r>
            <w:r>
              <w:rPr>
                <w:webHidden/>
              </w:rPr>
              <w:fldChar w:fldCharType="begin"/>
            </w:r>
            <w:r>
              <w:rPr>
                <w:webHidden/>
              </w:rPr>
              <w:instrText xml:space="preserve"> PAGEREF _Toc173158978 \h </w:instrText>
            </w:r>
            <w:r>
              <w:rPr>
                <w:webHidden/>
              </w:rPr>
            </w:r>
            <w:r>
              <w:rPr>
                <w:webHidden/>
              </w:rPr>
              <w:fldChar w:fldCharType="separate"/>
            </w:r>
            <w:r>
              <w:rPr>
                <w:webHidden/>
              </w:rPr>
              <w:t>6</w:t>
            </w:r>
            <w:r>
              <w:rPr>
                <w:webHidden/>
              </w:rPr>
              <w:fldChar w:fldCharType="end"/>
            </w:r>
          </w:hyperlink>
        </w:p>
        <w:p w14:paraId="36AF879F" w14:textId="16CAFA49" w:rsidR="00413837" w:rsidRDefault="00413837">
          <w:pPr>
            <w:pStyle w:val="Sommario2"/>
            <w:rPr>
              <w:rFonts w:eastAsiaTheme="minorEastAsia"/>
              <w:kern w:val="2"/>
              <w:sz w:val="24"/>
              <w:szCs w:val="24"/>
              <w:lang w:val="it-IT" w:eastAsia="it-IT"/>
              <w14:ligatures w14:val="standardContextual"/>
            </w:rPr>
          </w:pPr>
          <w:hyperlink w:anchor="_Toc173158979" w:history="1">
            <w:r w:rsidRPr="00857872">
              <w:rPr>
                <w:rStyle w:val="Collegamentoipertestuale"/>
              </w:rPr>
              <w:t>3.1</w:t>
            </w:r>
            <w:r>
              <w:rPr>
                <w:rFonts w:eastAsiaTheme="minorEastAsia"/>
                <w:kern w:val="2"/>
                <w:sz w:val="24"/>
                <w:szCs w:val="24"/>
                <w:lang w:val="it-IT" w:eastAsia="it-IT"/>
                <w14:ligatures w14:val="standardContextual"/>
              </w:rPr>
              <w:tab/>
            </w:r>
            <w:r w:rsidRPr="00857872">
              <w:rPr>
                <w:rStyle w:val="Collegamentoipertestuale"/>
              </w:rPr>
              <w:t>My first simulation: the Sort1 Cycle</w:t>
            </w:r>
            <w:r>
              <w:rPr>
                <w:webHidden/>
              </w:rPr>
              <w:tab/>
            </w:r>
            <w:r>
              <w:rPr>
                <w:webHidden/>
              </w:rPr>
              <w:fldChar w:fldCharType="begin"/>
            </w:r>
            <w:r>
              <w:rPr>
                <w:webHidden/>
              </w:rPr>
              <w:instrText xml:space="preserve"> PAGEREF _Toc173158979 \h </w:instrText>
            </w:r>
            <w:r>
              <w:rPr>
                <w:webHidden/>
              </w:rPr>
            </w:r>
            <w:r>
              <w:rPr>
                <w:webHidden/>
              </w:rPr>
              <w:fldChar w:fldCharType="separate"/>
            </w:r>
            <w:r>
              <w:rPr>
                <w:webHidden/>
              </w:rPr>
              <w:t>8</w:t>
            </w:r>
            <w:r>
              <w:rPr>
                <w:webHidden/>
              </w:rPr>
              <w:fldChar w:fldCharType="end"/>
            </w:r>
          </w:hyperlink>
        </w:p>
        <w:p w14:paraId="06F2B60F" w14:textId="00F85CAB" w:rsidR="00413837" w:rsidRDefault="00413837">
          <w:pPr>
            <w:pStyle w:val="Sommario2"/>
            <w:rPr>
              <w:rFonts w:eastAsiaTheme="minorEastAsia"/>
              <w:kern w:val="2"/>
              <w:sz w:val="24"/>
              <w:szCs w:val="24"/>
              <w:lang w:val="it-IT" w:eastAsia="it-IT"/>
              <w14:ligatures w14:val="standardContextual"/>
            </w:rPr>
          </w:pPr>
          <w:hyperlink w:anchor="_Toc173158980" w:history="1">
            <w:r w:rsidRPr="00857872">
              <w:rPr>
                <w:rStyle w:val="Collegamentoipertestuale"/>
              </w:rPr>
              <w:t>3.2</w:t>
            </w:r>
            <w:r>
              <w:rPr>
                <w:rFonts w:eastAsiaTheme="minorEastAsia"/>
                <w:kern w:val="2"/>
                <w:sz w:val="24"/>
                <w:szCs w:val="24"/>
                <w:lang w:val="it-IT" w:eastAsia="it-IT"/>
                <w14:ligatures w14:val="standardContextual"/>
              </w:rPr>
              <w:tab/>
            </w:r>
            <w:r w:rsidRPr="00857872">
              <w:rPr>
                <w:rStyle w:val="Collegamentoipertestuale"/>
              </w:rPr>
              <w:t>Details on DragForce model</w:t>
            </w:r>
            <w:r>
              <w:rPr>
                <w:webHidden/>
              </w:rPr>
              <w:tab/>
            </w:r>
            <w:r>
              <w:rPr>
                <w:webHidden/>
              </w:rPr>
              <w:fldChar w:fldCharType="begin"/>
            </w:r>
            <w:r>
              <w:rPr>
                <w:webHidden/>
              </w:rPr>
              <w:instrText xml:space="preserve"> PAGEREF _Toc173158980 \h </w:instrText>
            </w:r>
            <w:r>
              <w:rPr>
                <w:webHidden/>
              </w:rPr>
            </w:r>
            <w:r>
              <w:rPr>
                <w:webHidden/>
              </w:rPr>
              <w:fldChar w:fldCharType="separate"/>
            </w:r>
            <w:r>
              <w:rPr>
                <w:webHidden/>
              </w:rPr>
              <w:t>11</w:t>
            </w:r>
            <w:r>
              <w:rPr>
                <w:webHidden/>
              </w:rPr>
              <w:fldChar w:fldCharType="end"/>
            </w:r>
          </w:hyperlink>
        </w:p>
        <w:p w14:paraId="283F0204" w14:textId="1F932D51" w:rsidR="00413837" w:rsidRDefault="00413837">
          <w:pPr>
            <w:pStyle w:val="Sommario3"/>
            <w:rPr>
              <w:rFonts w:eastAsiaTheme="minorEastAsia"/>
              <w:kern w:val="2"/>
              <w:sz w:val="24"/>
              <w:szCs w:val="24"/>
              <w:lang w:eastAsia="it-IT"/>
              <w14:ligatures w14:val="standardContextual"/>
            </w:rPr>
          </w:pPr>
          <w:hyperlink w:anchor="_Toc173158981" w:history="1">
            <w:r w:rsidRPr="00857872">
              <w:rPr>
                <w:rStyle w:val="Collegamentoipertestuale"/>
              </w:rPr>
              <w:t>3.2.1</w:t>
            </w:r>
            <w:r>
              <w:rPr>
                <w:rFonts w:eastAsiaTheme="minorEastAsia"/>
                <w:kern w:val="2"/>
                <w:sz w:val="24"/>
                <w:szCs w:val="24"/>
                <w:lang w:eastAsia="it-IT"/>
                <w14:ligatures w14:val="standardContextual"/>
              </w:rPr>
              <w:tab/>
            </w:r>
            <w:r w:rsidRPr="00857872">
              <w:rPr>
                <w:rStyle w:val="Collegamentoipertestuale"/>
              </w:rPr>
              <w:t>Numerical values</w:t>
            </w:r>
            <w:r>
              <w:rPr>
                <w:webHidden/>
              </w:rPr>
              <w:tab/>
            </w:r>
            <w:r>
              <w:rPr>
                <w:webHidden/>
              </w:rPr>
              <w:fldChar w:fldCharType="begin"/>
            </w:r>
            <w:r>
              <w:rPr>
                <w:webHidden/>
              </w:rPr>
              <w:instrText xml:space="preserve"> PAGEREF _Toc173158981 \h </w:instrText>
            </w:r>
            <w:r>
              <w:rPr>
                <w:webHidden/>
              </w:rPr>
            </w:r>
            <w:r>
              <w:rPr>
                <w:webHidden/>
              </w:rPr>
              <w:fldChar w:fldCharType="separate"/>
            </w:r>
            <w:r>
              <w:rPr>
                <w:webHidden/>
              </w:rPr>
              <w:t>12</w:t>
            </w:r>
            <w:r>
              <w:rPr>
                <w:webHidden/>
              </w:rPr>
              <w:fldChar w:fldCharType="end"/>
            </w:r>
          </w:hyperlink>
        </w:p>
        <w:p w14:paraId="143D1F82" w14:textId="50954947" w:rsidR="00413837" w:rsidRDefault="00413837">
          <w:pPr>
            <w:pStyle w:val="Sommario3"/>
            <w:rPr>
              <w:rFonts w:eastAsiaTheme="minorEastAsia"/>
              <w:kern w:val="2"/>
              <w:sz w:val="24"/>
              <w:szCs w:val="24"/>
              <w:lang w:eastAsia="it-IT"/>
              <w14:ligatures w14:val="standardContextual"/>
            </w:rPr>
          </w:pPr>
          <w:hyperlink w:anchor="_Toc173158982" w:history="1">
            <w:r w:rsidRPr="00857872">
              <w:rPr>
                <w:rStyle w:val="Collegamentoipertestuale"/>
              </w:rPr>
              <w:t>3.2.2</w:t>
            </w:r>
            <w:r>
              <w:rPr>
                <w:rFonts w:eastAsiaTheme="minorEastAsia"/>
                <w:kern w:val="2"/>
                <w:sz w:val="24"/>
                <w:szCs w:val="24"/>
                <w:lang w:eastAsia="it-IT"/>
                <w14:ligatures w14:val="standardContextual"/>
              </w:rPr>
              <w:tab/>
            </w:r>
            <w:r w:rsidRPr="00857872">
              <w:rPr>
                <w:rStyle w:val="Collegamentoipertestuale"/>
              </w:rPr>
              <w:t>Adding slope</w:t>
            </w:r>
            <w:r>
              <w:rPr>
                <w:webHidden/>
              </w:rPr>
              <w:tab/>
            </w:r>
            <w:r>
              <w:rPr>
                <w:webHidden/>
              </w:rPr>
              <w:fldChar w:fldCharType="begin"/>
            </w:r>
            <w:r>
              <w:rPr>
                <w:webHidden/>
              </w:rPr>
              <w:instrText xml:space="preserve"> PAGEREF _Toc173158982 \h </w:instrText>
            </w:r>
            <w:r>
              <w:rPr>
                <w:webHidden/>
              </w:rPr>
            </w:r>
            <w:r>
              <w:rPr>
                <w:webHidden/>
              </w:rPr>
              <w:fldChar w:fldCharType="separate"/>
            </w:r>
            <w:r>
              <w:rPr>
                <w:webHidden/>
              </w:rPr>
              <w:t>13</w:t>
            </w:r>
            <w:r>
              <w:rPr>
                <w:webHidden/>
              </w:rPr>
              <w:fldChar w:fldCharType="end"/>
            </w:r>
          </w:hyperlink>
        </w:p>
        <w:p w14:paraId="07EE7FB8" w14:textId="1DC76311" w:rsidR="00413837" w:rsidRDefault="00413837">
          <w:pPr>
            <w:pStyle w:val="Sommario2"/>
            <w:rPr>
              <w:rFonts w:eastAsiaTheme="minorEastAsia"/>
              <w:kern w:val="2"/>
              <w:sz w:val="24"/>
              <w:szCs w:val="24"/>
              <w:lang w:val="it-IT" w:eastAsia="it-IT"/>
              <w14:ligatures w14:val="standardContextual"/>
            </w:rPr>
          </w:pPr>
          <w:hyperlink w:anchor="_Toc173158983" w:history="1">
            <w:r w:rsidRPr="00857872">
              <w:rPr>
                <w:rStyle w:val="Collegamentoipertestuale"/>
              </w:rPr>
              <w:t>3.3</w:t>
            </w:r>
            <w:r>
              <w:rPr>
                <w:rFonts w:eastAsiaTheme="minorEastAsia"/>
                <w:kern w:val="2"/>
                <w:sz w:val="24"/>
                <w:szCs w:val="24"/>
                <w:lang w:val="it-IT" w:eastAsia="it-IT"/>
                <w14:ligatures w14:val="standardContextual"/>
              </w:rPr>
              <w:tab/>
            </w:r>
            <w:r w:rsidRPr="00857872">
              <w:rPr>
                <w:rStyle w:val="Collegamentoipertestuale"/>
              </w:rPr>
              <w:t>Simulating NEDC</w:t>
            </w:r>
            <w:r>
              <w:rPr>
                <w:webHidden/>
              </w:rPr>
              <w:tab/>
            </w:r>
            <w:r>
              <w:rPr>
                <w:webHidden/>
              </w:rPr>
              <w:fldChar w:fldCharType="begin"/>
            </w:r>
            <w:r>
              <w:rPr>
                <w:webHidden/>
              </w:rPr>
              <w:instrText xml:space="preserve"> PAGEREF _Toc173158983 \h </w:instrText>
            </w:r>
            <w:r>
              <w:rPr>
                <w:webHidden/>
              </w:rPr>
            </w:r>
            <w:r>
              <w:rPr>
                <w:webHidden/>
              </w:rPr>
              <w:fldChar w:fldCharType="separate"/>
            </w:r>
            <w:r>
              <w:rPr>
                <w:webHidden/>
              </w:rPr>
              <w:t>15</w:t>
            </w:r>
            <w:r>
              <w:rPr>
                <w:webHidden/>
              </w:rPr>
              <w:fldChar w:fldCharType="end"/>
            </w:r>
          </w:hyperlink>
        </w:p>
        <w:p w14:paraId="63A65FE0" w14:textId="2A08EAE0" w:rsidR="00413837" w:rsidRDefault="00413837">
          <w:pPr>
            <w:pStyle w:val="Sommario2"/>
            <w:rPr>
              <w:rFonts w:eastAsiaTheme="minorEastAsia"/>
              <w:kern w:val="2"/>
              <w:sz w:val="24"/>
              <w:szCs w:val="24"/>
              <w:lang w:val="it-IT" w:eastAsia="it-IT"/>
              <w14:ligatures w14:val="standardContextual"/>
            </w:rPr>
          </w:pPr>
          <w:hyperlink w:anchor="_Toc173158984" w:history="1">
            <w:r w:rsidRPr="00857872">
              <w:rPr>
                <w:rStyle w:val="Collegamentoipertestuale"/>
              </w:rPr>
              <w:t>3.4</w:t>
            </w:r>
            <w:r>
              <w:rPr>
                <w:rFonts w:eastAsiaTheme="minorEastAsia"/>
                <w:kern w:val="2"/>
                <w:sz w:val="24"/>
                <w:szCs w:val="24"/>
                <w:lang w:val="it-IT" w:eastAsia="it-IT"/>
                <w14:ligatures w14:val="standardContextual"/>
              </w:rPr>
              <w:tab/>
            </w:r>
            <w:r w:rsidRPr="00857872">
              <w:rPr>
                <w:rStyle w:val="Collegamentoipertestuale"/>
              </w:rPr>
              <w:t>Details of Driver model</w:t>
            </w:r>
            <w:r>
              <w:rPr>
                <w:webHidden/>
              </w:rPr>
              <w:tab/>
            </w:r>
            <w:r>
              <w:rPr>
                <w:webHidden/>
              </w:rPr>
              <w:fldChar w:fldCharType="begin"/>
            </w:r>
            <w:r>
              <w:rPr>
                <w:webHidden/>
              </w:rPr>
              <w:instrText xml:space="preserve"> PAGEREF _Toc173158984 \h </w:instrText>
            </w:r>
            <w:r>
              <w:rPr>
                <w:webHidden/>
              </w:rPr>
            </w:r>
            <w:r>
              <w:rPr>
                <w:webHidden/>
              </w:rPr>
              <w:fldChar w:fldCharType="separate"/>
            </w:r>
            <w:r>
              <w:rPr>
                <w:webHidden/>
              </w:rPr>
              <w:t>16</w:t>
            </w:r>
            <w:r>
              <w:rPr>
                <w:webHidden/>
              </w:rPr>
              <w:fldChar w:fldCharType="end"/>
            </w:r>
          </w:hyperlink>
        </w:p>
        <w:p w14:paraId="00B910C3" w14:textId="7601D45E" w:rsidR="00413837" w:rsidRDefault="00413837">
          <w:pPr>
            <w:pStyle w:val="Sommario3"/>
            <w:rPr>
              <w:rFonts w:eastAsiaTheme="minorEastAsia"/>
              <w:kern w:val="2"/>
              <w:sz w:val="24"/>
              <w:szCs w:val="24"/>
              <w:lang w:eastAsia="it-IT"/>
              <w14:ligatures w14:val="standardContextual"/>
            </w:rPr>
          </w:pPr>
          <w:hyperlink w:anchor="_Toc173158985" w:history="1">
            <w:r w:rsidRPr="00857872">
              <w:rPr>
                <w:rStyle w:val="Collegamentoipertestuale"/>
              </w:rPr>
              <w:t>3.4.1</w:t>
            </w:r>
            <w:r>
              <w:rPr>
                <w:rFonts w:eastAsiaTheme="minorEastAsia"/>
                <w:kern w:val="2"/>
                <w:sz w:val="24"/>
                <w:szCs w:val="24"/>
                <w:lang w:eastAsia="it-IT"/>
                <w14:ligatures w14:val="standardContextual"/>
              </w:rPr>
              <w:tab/>
            </w:r>
            <w:r w:rsidRPr="00857872">
              <w:rPr>
                <w:rStyle w:val="Collegamentoipertestuale"/>
              </w:rPr>
              <w:t>Proposed activity</w:t>
            </w:r>
            <w:r>
              <w:rPr>
                <w:webHidden/>
              </w:rPr>
              <w:tab/>
            </w:r>
            <w:r>
              <w:rPr>
                <w:webHidden/>
              </w:rPr>
              <w:fldChar w:fldCharType="begin"/>
            </w:r>
            <w:r>
              <w:rPr>
                <w:webHidden/>
              </w:rPr>
              <w:instrText xml:space="preserve"> PAGEREF _Toc173158985 \h </w:instrText>
            </w:r>
            <w:r>
              <w:rPr>
                <w:webHidden/>
              </w:rPr>
            </w:r>
            <w:r>
              <w:rPr>
                <w:webHidden/>
              </w:rPr>
              <w:fldChar w:fldCharType="separate"/>
            </w:r>
            <w:r>
              <w:rPr>
                <w:webHidden/>
              </w:rPr>
              <w:t>18</w:t>
            </w:r>
            <w:r>
              <w:rPr>
                <w:webHidden/>
              </w:rPr>
              <w:fldChar w:fldCharType="end"/>
            </w:r>
          </w:hyperlink>
        </w:p>
        <w:p w14:paraId="56C4AA08" w14:textId="6CDE3000" w:rsidR="00413837" w:rsidRDefault="00413837">
          <w:pPr>
            <w:pStyle w:val="Sommario3"/>
            <w:rPr>
              <w:rFonts w:eastAsiaTheme="minorEastAsia"/>
              <w:kern w:val="2"/>
              <w:sz w:val="24"/>
              <w:szCs w:val="24"/>
              <w:lang w:eastAsia="it-IT"/>
              <w14:ligatures w14:val="standardContextual"/>
            </w:rPr>
          </w:pPr>
          <w:hyperlink w:anchor="_Toc173158986" w:history="1">
            <w:r w:rsidRPr="00857872">
              <w:rPr>
                <w:rStyle w:val="Collegamentoipertestuale"/>
              </w:rPr>
              <w:t>3.4.2</w:t>
            </w:r>
            <w:r>
              <w:rPr>
                <w:rFonts w:eastAsiaTheme="minorEastAsia"/>
                <w:kern w:val="2"/>
                <w:sz w:val="24"/>
                <w:szCs w:val="24"/>
                <w:lang w:eastAsia="it-IT"/>
                <w14:ligatures w14:val="standardContextual"/>
              </w:rPr>
              <w:tab/>
            </w:r>
            <w:r w:rsidRPr="00857872">
              <w:rPr>
                <w:rStyle w:val="Collegamentoipertestuale"/>
              </w:rPr>
              <w:t>When the vehicle stops</w:t>
            </w:r>
            <w:r>
              <w:rPr>
                <w:webHidden/>
              </w:rPr>
              <w:tab/>
            </w:r>
            <w:r>
              <w:rPr>
                <w:webHidden/>
              </w:rPr>
              <w:fldChar w:fldCharType="begin"/>
            </w:r>
            <w:r>
              <w:rPr>
                <w:webHidden/>
              </w:rPr>
              <w:instrText xml:space="preserve"> PAGEREF _Toc173158986 \h </w:instrText>
            </w:r>
            <w:r>
              <w:rPr>
                <w:webHidden/>
              </w:rPr>
            </w:r>
            <w:r>
              <w:rPr>
                <w:webHidden/>
              </w:rPr>
              <w:fldChar w:fldCharType="separate"/>
            </w:r>
            <w:r>
              <w:rPr>
                <w:webHidden/>
              </w:rPr>
              <w:t>18</w:t>
            </w:r>
            <w:r>
              <w:rPr>
                <w:webHidden/>
              </w:rPr>
              <w:fldChar w:fldCharType="end"/>
            </w:r>
          </w:hyperlink>
        </w:p>
        <w:p w14:paraId="51BBE0A7" w14:textId="31502F7F" w:rsidR="00413837" w:rsidRDefault="00413837">
          <w:pPr>
            <w:pStyle w:val="Sommario1"/>
            <w:rPr>
              <w:rFonts w:eastAsiaTheme="minorEastAsia"/>
              <w:b w:val="0"/>
              <w:kern w:val="2"/>
              <w:lang w:val="it-IT" w:eastAsia="it-IT"/>
              <w14:ligatures w14:val="standardContextual"/>
            </w:rPr>
          </w:pPr>
          <w:hyperlink w:anchor="_Toc173158987" w:history="1">
            <w:r w:rsidRPr="00857872">
              <w:rPr>
                <w:rStyle w:val="Collegamentoipertestuale"/>
              </w:rPr>
              <w:t>4</w:t>
            </w:r>
            <w:r>
              <w:rPr>
                <w:rFonts w:eastAsiaTheme="minorEastAsia"/>
                <w:b w:val="0"/>
                <w:kern w:val="2"/>
                <w:lang w:val="it-IT" w:eastAsia="it-IT"/>
                <w14:ligatures w14:val="standardContextual"/>
              </w:rPr>
              <w:tab/>
            </w:r>
            <w:r w:rsidRPr="00857872">
              <w:rPr>
                <w:rStyle w:val="Collegamentoipertestuale"/>
              </w:rPr>
              <w:t>Easing vehicle switch (use of data record)</w:t>
            </w:r>
            <w:r>
              <w:rPr>
                <w:webHidden/>
              </w:rPr>
              <w:tab/>
            </w:r>
            <w:r>
              <w:rPr>
                <w:webHidden/>
              </w:rPr>
              <w:fldChar w:fldCharType="begin"/>
            </w:r>
            <w:r>
              <w:rPr>
                <w:webHidden/>
              </w:rPr>
              <w:instrText xml:space="preserve"> PAGEREF _Toc173158987 \h </w:instrText>
            </w:r>
            <w:r>
              <w:rPr>
                <w:webHidden/>
              </w:rPr>
            </w:r>
            <w:r>
              <w:rPr>
                <w:webHidden/>
              </w:rPr>
              <w:fldChar w:fldCharType="separate"/>
            </w:r>
            <w:r>
              <w:rPr>
                <w:webHidden/>
              </w:rPr>
              <w:t>18</w:t>
            </w:r>
            <w:r>
              <w:rPr>
                <w:webHidden/>
              </w:rPr>
              <w:fldChar w:fldCharType="end"/>
            </w:r>
          </w:hyperlink>
        </w:p>
        <w:p w14:paraId="2FA6539D" w14:textId="237117D0" w:rsidR="00413837" w:rsidRDefault="00413837">
          <w:pPr>
            <w:pStyle w:val="Sommario1"/>
            <w:rPr>
              <w:rFonts w:eastAsiaTheme="minorEastAsia"/>
              <w:b w:val="0"/>
              <w:kern w:val="2"/>
              <w:lang w:val="it-IT" w:eastAsia="it-IT"/>
              <w14:ligatures w14:val="standardContextual"/>
            </w:rPr>
          </w:pPr>
          <w:hyperlink w:anchor="_Toc173158988" w:history="1">
            <w:r w:rsidRPr="00857872">
              <w:rPr>
                <w:rStyle w:val="Collegamentoipertestuale"/>
              </w:rPr>
              <w:t>5</w:t>
            </w:r>
            <w:r>
              <w:rPr>
                <w:rFonts w:eastAsiaTheme="minorEastAsia"/>
                <w:b w:val="0"/>
                <w:kern w:val="2"/>
                <w:lang w:val="it-IT" w:eastAsia="it-IT"/>
                <w14:ligatures w14:val="standardContextual"/>
              </w:rPr>
              <w:tab/>
            </w:r>
            <w:r w:rsidRPr="00857872">
              <w:rPr>
                <w:rStyle w:val="Collegamentoipertestuale"/>
              </w:rPr>
              <w:t>Map-based EV models</w:t>
            </w:r>
            <w:r>
              <w:rPr>
                <w:webHidden/>
              </w:rPr>
              <w:tab/>
            </w:r>
            <w:r>
              <w:rPr>
                <w:webHidden/>
              </w:rPr>
              <w:fldChar w:fldCharType="begin"/>
            </w:r>
            <w:r>
              <w:rPr>
                <w:webHidden/>
              </w:rPr>
              <w:instrText xml:space="preserve"> PAGEREF _Toc173158988 \h </w:instrText>
            </w:r>
            <w:r>
              <w:rPr>
                <w:webHidden/>
              </w:rPr>
            </w:r>
            <w:r>
              <w:rPr>
                <w:webHidden/>
              </w:rPr>
              <w:fldChar w:fldCharType="separate"/>
            </w:r>
            <w:r>
              <w:rPr>
                <w:webHidden/>
              </w:rPr>
              <w:t>19</w:t>
            </w:r>
            <w:r>
              <w:rPr>
                <w:webHidden/>
              </w:rPr>
              <w:fldChar w:fldCharType="end"/>
            </w:r>
          </w:hyperlink>
        </w:p>
        <w:p w14:paraId="1AE28BEC" w14:textId="3F1BDEF6" w:rsidR="00413837" w:rsidRDefault="00413837">
          <w:pPr>
            <w:pStyle w:val="Sommario2"/>
            <w:rPr>
              <w:rFonts w:eastAsiaTheme="minorEastAsia"/>
              <w:kern w:val="2"/>
              <w:sz w:val="24"/>
              <w:szCs w:val="24"/>
              <w:lang w:val="it-IT" w:eastAsia="it-IT"/>
              <w14:ligatures w14:val="standardContextual"/>
            </w:rPr>
          </w:pPr>
          <w:hyperlink w:anchor="_Toc173158989" w:history="1">
            <w:r w:rsidRPr="00857872">
              <w:rPr>
                <w:rStyle w:val="Collegamentoipertestuale"/>
              </w:rPr>
              <w:t>5.1</w:t>
            </w:r>
            <w:r>
              <w:rPr>
                <w:rFonts w:eastAsiaTheme="minorEastAsia"/>
                <w:kern w:val="2"/>
                <w:sz w:val="24"/>
                <w:szCs w:val="24"/>
                <w:lang w:val="it-IT" w:eastAsia="it-IT"/>
                <w14:ligatures w14:val="standardContextual"/>
              </w:rPr>
              <w:tab/>
            </w:r>
            <w:r w:rsidRPr="00857872">
              <w:rPr>
                <w:rStyle w:val="Collegamentoipertestuale"/>
              </w:rPr>
              <w:t>The idea of map-based electric drives</w:t>
            </w:r>
            <w:r>
              <w:rPr>
                <w:webHidden/>
              </w:rPr>
              <w:tab/>
            </w:r>
            <w:r>
              <w:rPr>
                <w:webHidden/>
              </w:rPr>
              <w:fldChar w:fldCharType="begin"/>
            </w:r>
            <w:r>
              <w:rPr>
                <w:webHidden/>
              </w:rPr>
              <w:instrText xml:space="preserve"> PAGEREF _Toc173158989 \h </w:instrText>
            </w:r>
            <w:r>
              <w:rPr>
                <w:webHidden/>
              </w:rPr>
            </w:r>
            <w:r>
              <w:rPr>
                <w:webHidden/>
              </w:rPr>
              <w:fldChar w:fldCharType="separate"/>
            </w:r>
            <w:r>
              <w:rPr>
                <w:webHidden/>
              </w:rPr>
              <w:t>20</w:t>
            </w:r>
            <w:r>
              <w:rPr>
                <w:webHidden/>
              </w:rPr>
              <w:fldChar w:fldCharType="end"/>
            </w:r>
          </w:hyperlink>
        </w:p>
        <w:p w14:paraId="001EA711" w14:textId="3FA8969F" w:rsidR="00413837" w:rsidRDefault="00413837">
          <w:pPr>
            <w:pStyle w:val="Sommario2"/>
            <w:rPr>
              <w:rFonts w:eastAsiaTheme="minorEastAsia"/>
              <w:kern w:val="2"/>
              <w:sz w:val="24"/>
              <w:szCs w:val="24"/>
              <w:lang w:val="it-IT" w:eastAsia="it-IT"/>
              <w14:ligatures w14:val="standardContextual"/>
            </w:rPr>
          </w:pPr>
          <w:hyperlink w:anchor="_Toc173158990" w:history="1">
            <w:r w:rsidRPr="00857872">
              <w:rPr>
                <w:rStyle w:val="Collegamentoipertestuale"/>
              </w:rPr>
              <w:t>5.2</w:t>
            </w:r>
            <w:r>
              <w:rPr>
                <w:rFonts w:eastAsiaTheme="minorEastAsia"/>
                <w:kern w:val="2"/>
                <w:sz w:val="24"/>
                <w:szCs w:val="24"/>
                <w:lang w:val="it-IT" w:eastAsia="it-IT"/>
                <w14:ligatures w14:val="standardContextual"/>
              </w:rPr>
              <w:tab/>
            </w:r>
            <w:r w:rsidRPr="00857872">
              <w:rPr>
                <w:rStyle w:val="Collegamentoipertestuale"/>
              </w:rPr>
              <w:t>EV model at work</w:t>
            </w:r>
            <w:r>
              <w:rPr>
                <w:webHidden/>
              </w:rPr>
              <w:tab/>
            </w:r>
            <w:r>
              <w:rPr>
                <w:webHidden/>
              </w:rPr>
              <w:fldChar w:fldCharType="begin"/>
            </w:r>
            <w:r>
              <w:rPr>
                <w:webHidden/>
              </w:rPr>
              <w:instrText xml:space="preserve"> PAGEREF _Toc173158990 \h </w:instrText>
            </w:r>
            <w:r>
              <w:rPr>
                <w:webHidden/>
              </w:rPr>
            </w:r>
            <w:r>
              <w:rPr>
                <w:webHidden/>
              </w:rPr>
              <w:fldChar w:fldCharType="separate"/>
            </w:r>
            <w:r>
              <w:rPr>
                <w:webHidden/>
              </w:rPr>
              <w:t>21</w:t>
            </w:r>
            <w:r>
              <w:rPr>
                <w:webHidden/>
              </w:rPr>
              <w:fldChar w:fldCharType="end"/>
            </w:r>
          </w:hyperlink>
        </w:p>
        <w:p w14:paraId="32FBF1D9" w14:textId="3BF0705C" w:rsidR="00413837" w:rsidRDefault="00413837">
          <w:pPr>
            <w:pStyle w:val="Sommario3"/>
            <w:rPr>
              <w:rFonts w:eastAsiaTheme="minorEastAsia"/>
              <w:kern w:val="2"/>
              <w:sz w:val="24"/>
              <w:szCs w:val="24"/>
              <w:lang w:eastAsia="it-IT"/>
              <w14:ligatures w14:val="standardContextual"/>
            </w:rPr>
          </w:pPr>
          <w:hyperlink w:anchor="_Toc173158991" w:history="1">
            <w:r w:rsidRPr="00857872">
              <w:rPr>
                <w:rStyle w:val="Collegamentoipertestuale"/>
              </w:rPr>
              <w:t>5.2.1</w:t>
            </w:r>
            <w:r>
              <w:rPr>
                <w:rFonts w:eastAsiaTheme="minorEastAsia"/>
                <w:kern w:val="2"/>
                <w:sz w:val="24"/>
                <w:szCs w:val="24"/>
                <w:lang w:eastAsia="it-IT"/>
                <w14:ligatures w14:val="standardContextual"/>
              </w:rPr>
              <w:tab/>
            </w:r>
            <w:r w:rsidRPr="00857872">
              <w:rPr>
                <w:rStyle w:val="Collegamentoipertestuale"/>
              </w:rPr>
              <w:t>Basic description</w:t>
            </w:r>
            <w:r>
              <w:rPr>
                <w:webHidden/>
              </w:rPr>
              <w:tab/>
            </w:r>
            <w:r>
              <w:rPr>
                <w:webHidden/>
              </w:rPr>
              <w:fldChar w:fldCharType="begin"/>
            </w:r>
            <w:r>
              <w:rPr>
                <w:webHidden/>
              </w:rPr>
              <w:instrText xml:space="preserve"> PAGEREF _Toc173158991 \h </w:instrText>
            </w:r>
            <w:r>
              <w:rPr>
                <w:webHidden/>
              </w:rPr>
            </w:r>
            <w:r>
              <w:rPr>
                <w:webHidden/>
              </w:rPr>
              <w:fldChar w:fldCharType="separate"/>
            </w:r>
            <w:r>
              <w:rPr>
                <w:webHidden/>
              </w:rPr>
              <w:t>21</w:t>
            </w:r>
            <w:r>
              <w:rPr>
                <w:webHidden/>
              </w:rPr>
              <w:fldChar w:fldCharType="end"/>
            </w:r>
          </w:hyperlink>
        </w:p>
        <w:p w14:paraId="0679CDEE" w14:textId="064FA253" w:rsidR="00413837" w:rsidRDefault="00413837">
          <w:pPr>
            <w:pStyle w:val="Sommario3"/>
            <w:rPr>
              <w:rFonts w:eastAsiaTheme="minorEastAsia"/>
              <w:kern w:val="2"/>
              <w:sz w:val="24"/>
              <w:szCs w:val="24"/>
              <w:lang w:eastAsia="it-IT"/>
              <w14:ligatures w14:val="standardContextual"/>
            </w:rPr>
          </w:pPr>
          <w:hyperlink w:anchor="_Toc173158992" w:history="1">
            <w:r w:rsidRPr="00857872">
              <w:rPr>
                <w:rStyle w:val="Collegamentoipertestuale"/>
              </w:rPr>
              <w:t>5.2.2</w:t>
            </w:r>
            <w:r>
              <w:rPr>
                <w:rFonts w:eastAsiaTheme="minorEastAsia"/>
                <w:kern w:val="2"/>
                <w:sz w:val="24"/>
                <w:szCs w:val="24"/>
                <w:lang w:eastAsia="it-IT"/>
                <w14:ligatures w14:val="standardContextual"/>
              </w:rPr>
              <w:tab/>
            </w:r>
            <w:r w:rsidRPr="00857872">
              <w:rPr>
                <w:rStyle w:val="Collegamentoipertestuale"/>
              </w:rPr>
              <w:t>Sample simulations</w:t>
            </w:r>
            <w:r>
              <w:rPr>
                <w:webHidden/>
              </w:rPr>
              <w:tab/>
            </w:r>
            <w:r>
              <w:rPr>
                <w:webHidden/>
              </w:rPr>
              <w:fldChar w:fldCharType="begin"/>
            </w:r>
            <w:r>
              <w:rPr>
                <w:webHidden/>
              </w:rPr>
              <w:instrText xml:space="preserve"> PAGEREF _Toc173158992 \h </w:instrText>
            </w:r>
            <w:r>
              <w:rPr>
                <w:webHidden/>
              </w:rPr>
            </w:r>
            <w:r>
              <w:rPr>
                <w:webHidden/>
              </w:rPr>
              <w:fldChar w:fldCharType="separate"/>
            </w:r>
            <w:r>
              <w:rPr>
                <w:webHidden/>
              </w:rPr>
              <w:t>22</w:t>
            </w:r>
            <w:r>
              <w:rPr>
                <w:webHidden/>
              </w:rPr>
              <w:fldChar w:fldCharType="end"/>
            </w:r>
          </w:hyperlink>
        </w:p>
        <w:p w14:paraId="09DDD8E3" w14:textId="0A8C7278" w:rsidR="00413837" w:rsidRDefault="00413837">
          <w:pPr>
            <w:pStyle w:val="Sommario3"/>
            <w:rPr>
              <w:rFonts w:eastAsiaTheme="minorEastAsia"/>
              <w:kern w:val="2"/>
              <w:sz w:val="24"/>
              <w:szCs w:val="24"/>
              <w:lang w:eastAsia="it-IT"/>
              <w14:ligatures w14:val="standardContextual"/>
            </w:rPr>
          </w:pPr>
          <w:hyperlink w:anchor="_Toc173158993" w:history="1">
            <w:r w:rsidRPr="00857872">
              <w:rPr>
                <w:rStyle w:val="Collegamentoipertestuale"/>
              </w:rPr>
              <w:t>5.2.3</w:t>
            </w:r>
            <w:r>
              <w:rPr>
                <w:rFonts w:eastAsiaTheme="minorEastAsia"/>
                <w:kern w:val="2"/>
                <w:sz w:val="24"/>
                <w:szCs w:val="24"/>
                <w:lang w:eastAsia="it-IT"/>
                <w14:ligatures w14:val="standardContextual"/>
              </w:rPr>
              <w:tab/>
            </w:r>
            <w:r w:rsidRPr="00857872">
              <w:rPr>
                <w:rStyle w:val="Collegamentoipertestuale"/>
              </w:rPr>
              <w:t>Comparison of Tabular and Formula-based loss computation</w:t>
            </w:r>
            <w:r>
              <w:rPr>
                <w:webHidden/>
              </w:rPr>
              <w:tab/>
            </w:r>
            <w:r>
              <w:rPr>
                <w:webHidden/>
              </w:rPr>
              <w:fldChar w:fldCharType="begin"/>
            </w:r>
            <w:r>
              <w:rPr>
                <w:webHidden/>
              </w:rPr>
              <w:instrText xml:space="preserve"> PAGEREF _Toc173158993 \h </w:instrText>
            </w:r>
            <w:r>
              <w:rPr>
                <w:webHidden/>
              </w:rPr>
            </w:r>
            <w:r>
              <w:rPr>
                <w:webHidden/>
              </w:rPr>
              <w:fldChar w:fldCharType="separate"/>
            </w:r>
            <w:r>
              <w:rPr>
                <w:webHidden/>
              </w:rPr>
              <w:t>26</w:t>
            </w:r>
            <w:r>
              <w:rPr>
                <w:webHidden/>
              </w:rPr>
              <w:fldChar w:fldCharType="end"/>
            </w:r>
          </w:hyperlink>
        </w:p>
        <w:p w14:paraId="1ED64380" w14:textId="304E52D2" w:rsidR="00413837" w:rsidRDefault="00413837">
          <w:pPr>
            <w:pStyle w:val="Sommario3"/>
            <w:rPr>
              <w:rFonts w:eastAsiaTheme="minorEastAsia"/>
              <w:kern w:val="2"/>
              <w:sz w:val="24"/>
              <w:szCs w:val="24"/>
              <w:lang w:eastAsia="it-IT"/>
              <w14:ligatures w14:val="standardContextual"/>
            </w:rPr>
          </w:pPr>
          <w:hyperlink w:anchor="_Toc173158994" w:history="1">
            <w:r w:rsidRPr="00857872">
              <w:rPr>
                <w:rStyle w:val="Collegamentoipertestuale"/>
              </w:rPr>
              <w:t>5.2.4</w:t>
            </w:r>
            <w:r>
              <w:rPr>
                <w:rFonts w:eastAsiaTheme="minorEastAsia"/>
                <w:kern w:val="2"/>
                <w:sz w:val="24"/>
                <w:szCs w:val="24"/>
                <w:lang w:eastAsia="it-IT"/>
                <w14:ligatures w14:val="standardContextual"/>
              </w:rPr>
              <w:tab/>
            </w:r>
            <w:r w:rsidRPr="00857872">
              <w:rPr>
                <w:rStyle w:val="Collegamentoipertestuale"/>
              </w:rPr>
              <w:t>Model limitations</w:t>
            </w:r>
            <w:r>
              <w:rPr>
                <w:webHidden/>
              </w:rPr>
              <w:tab/>
            </w:r>
            <w:r>
              <w:rPr>
                <w:webHidden/>
              </w:rPr>
              <w:fldChar w:fldCharType="begin"/>
            </w:r>
            <w:r>
              <w:rPr>
                <w:webHidden/>
              </w:rPr>
              <w:instrText xml:space="preserve"> PAGEREF _Toc173158994 \h </w:instrText>
            </w:r>
            <w:r>
              <w:rPr>
                <w:webHidden/>
              </w:rPr>
            </w:r>
            <w:r>
              <w:rPr>
                <w:webHidden/>
              </w:rPr>
              <w:fldChar w:fldCharType="separate"/>
            </w:r>
            <w:r>
              <w:rPr>
                <w:webHidden/>
              </w:rPr>
              <w:t>27</w:t>
            </w:r>
            <w:r>
              <w:rPr>
                <w:webHidden/>
              </w:rPr>
              <w:fldChar w:fldCharType="end"/>
            </w:r>
          </w:hyperlink>
        </w:p>
        <w:p w14:paraId="1CE84079" w14:textId="7E54E2C8" w:rsidR="00413837" w:rsidRDefault="00413837">
          <w:pPr>
            <w:pStyle w:val="Sommario3"/>
            <w:rPr>
              <w:rFonts w:eastAsiaTheme="minorEastAsia"/>
              <w:kern w:val="2"/>
              <w:sz w:val="24"/>
              <w:szCs w:val="24"/>
              <w:lang w:eastAsia="it-IT"/>
              <w14:ligatures w14:val="standardContextual"/>
            </w:rPr>
          </w:pPr>
          <w:hyperlink w:anchor="_Toc173158995" w:history="1">
            <w:r w:rsidRPr="00857872">
              <w:rPr>
                <w:rStyle w:val="Collegamentoipertestuale"/>
              </w:rPr>
              <w:t>5.2.5</w:t>
            </w:r>
            <w:r>
              <w:rPr>
                <w:rFonts w:eastAsiaTheme="minorEastAsia"/>
                <w:kern w:val="2"/>
                <w:sz w:val="24"/>
                <w:szCs w:val="24"/>
                <w:lang w:eastAsia="it-IT"/>
                <w14:ligatures w14:val="standardContextual"/>
              </w:rPr>
              <w:tab/>
            </w:r>
            <w:r w:rsidRPr="00857872">
              <w:rPr>
                <w:rStyle w:val="Collegamentoipertestuale"/>
              </w:rPr>
              <w:t>Proposed activity</w:t>
            </w:r>
            <w:r>
              <w:rPr>
                <w:webHidden/>
              </w:rPr>
              <w:tab/>
            </w:r>
            <w:r>
              <w:rPr>
                <w:webHidden/>
              </w:rPr>
              <w:fldChar w:fldCharType="begin"/>
            </w:r>
            <w:r>
              <w:rPr>
                <w:webHidden/>
              </w:rPr>
              <w:instrText xml:space="preserve"> PAGEREF _Toc173158995 \h </w:instrText>
            </w:r>
            <w:r>
              <w:rPr>
                <w:webHidden/>
              </w:rPr>
            </w:r>
            <w:r>
              <w:rPr>
                <w:webHidden/>
              </w:rPr>
              <w:fldChar w:fldCharType="separate"/>
            </w:r>
            <w:r>
              <w:rPr>
                <w:webHidden/>
              </w:rPr>
              <w:t>28</w:t>
            </w:r>
            <w:r>
              <w:rPr>
                <w:webHidden/>
              </w:rPr>
              <w:fldChar w:fldCharType="end"/>
            </w:r>
          </w:hyperlink>
        </w:p>
        <w:p w14:paraId="14FE1390" w14:textId="082BED4C" w:rsidR="00413837" w:rsidRDefault="00413837">
          <w:pPr>
            <w:pStyle w:val="Sommario2"/>
            <w:rPr>
              <w:rFonts w:eastAsiaTheme="minorEastAsia"/>
              <w:kern w:val="2"/>
              <w:sz w:val="24"/>
              <w:szCs w:val="24"/>
              <w:lang w:val="it-IT" w:eastAsia="it-IT"/>
              <w14:ligatures w14:val="standardContextual"/>
            </w:rPr>
          </w:pPr>
          <w:hyperlink w:anchor="_Toc173158996" w:history="1">
            <w:r w:rsidRPr="00857872">
              <w:rPr>
                <w:rStyle w:val="Collegamentoipertestuale"/>
              </w:rPr>
              <w:t>5.3</w:t>
            </w:r>
            <w:r>
              <w:rPr>
                <w:rFonts w:eastAsiaTheme="minorEastAsia"/>
                <w:kern w:val="2"/>
                <w:sz w:val="24"/>
                <w:szCs w:val="24"/>
                <w:lang w:val="it-IT" w:eastAsia="it-IT"/>
                <w14:ligatures w14:val="standardContextual"/>
              </w:rPr>
              <w:tab/>
            </w:r>
            <w:r w:rsidRPr="00857872">
              <w:rPr>
                <w:rStyle w:val="Collegamentoipertestuale"/>
              </w:rPr>
              <w:t>Modelling batteries</w:t>
            </w:r>
            <w:r>
              <w:rPr>
                <w:webHidden/>
              </w:rPr>
              <w:tab/>
            </w:r>
            <w:r>
              <w:rPr>
                <w:webHidden/>
              </w:rPr>
              <w:fldChar w:fldCharType="begin"/>
            </w:r>
            <w:r>
              <w:rPr>
                <w:webHidden/>
              </w:rPr>
              <w:instrText xml:space="preserve"> PAGEREF _Toc173158996 \h </w:instrText>
            </w:r>
            <w:r>
              <w:rPr>
                <w:webHidden/>
              </w:rPr>
            </w:r>
            <w:r>
              <w:rPr>
                <w:webHidden/>
              </w:rPr>
              <w:fldChar w:fldCharType="separate"/>
            </w:r>
            <w:r>
              <w:rPr>
                <w:webHidden/>
              </w:rPr>
              <w:t>28</w:t>
            </w:r>
            <w:r>
              <w:rPr>
                <w:webHidden/>
              </w:rPr>
              <w:fldChar w:fldCharType="end"/>
            </w:r>
          </w:hyperlink>
        </w:p>
        <w:p w14:paraId="7241383A" w14:textId="7AF60C2C" w:rsidR="00413837" w:rsidRDefault="00413837">
          <w:pPr>
            <w:pStyle w:val="Sommario3"/>
            <w:rPr>
              <w:rFonts w:eastAsiaTheme="minorEastAsia"/>
              <w:kern w:val="2"/>
              <w:sz w:val="24"/>
              <w:szCs w:val="24"/>
              <w:lang w:eastAsia="it-IT"/>
              <w14:ligatures w14:val="standardContextual"/>
            </w:rPr>
          </w:pPr>
          <w:hyperlink w:anchor="_Toc173158997" w:history="1">
            <w:r w:rsidRPr="00857872">
              <w:rPr>
                <w:rStyle w:val="Collegamentoipertestuale"/>
              </w:rPr>
              <w:t>5.3.1</w:t>
            </w:r>
            <w:r>
              <w:rPr>
                <w:rFonts w:eastAsiaTheme="minorEastAsia"/>
                <w:kern w:val="2"/>
                <w:sz w:val="24"/>
                <w:szCs w:val="24"/>
                <w:lang w:eastAsia="it-IT"/>
                <w14:ligatures w14:val="standardContextual"/>
              </w:rPr>
              <w:tab/>
            </w:r>
            <w:r w:rsidRPr="00857872">
              <w:rPr>
                <w:rStyle w:val="Collegamentoipertestuale"/>
              </w:rPr>
              <w:t>Proposed activity</w:t>
            </w:r>
            <w:r>
              <w:rPr>
                <w:webHidden/>
              </w:rPr>
              <w:tab/>
            </w:r>
            <w:r>
              <w:rPr>
                <w:webHidden/>
              </w:rPr>
              <w:fldChar w:fldCharType="begin"/>
            </w:r>
            <w:r>
              <w:rPr>
                <w:webHidden/>
              </w:rPr>
              <w:instrText xml:space="preserve"> PAGEREF _Toc173158997 \h </w:instrText>
            </w:r>
            <w:r>
              <w:rPr>
                <w:webHidden/>
              </w:rPr>
            </w:r>
            <w:r>
              <w:rPr>
                <w:webHidden/>
              </w:rPr>
              <w:fldChar w:fldCharType="separate"/>
            </w:r>
            <w:r>
              <w:rPr>
                <w:webHidden/>
              </w:rPr>
              <w:t>33</w:t>
            </w:r>
            <w:r>
              <w:rPr>
                <w:webHidden/>
              </w:rPr>
              <w:fldChar w:fldCharType="end"/>
            </w:r>
          </w:hyperlink>
        </w:p>
        <w:p w14:paraId="4B16FCC2" w14:textId="6C80A167" w:rsidR="00413837" w:rsidRDefault="00413837">
          <w:pPr>
            <w:pStyle w:val="Sommario2"/>
            <w:rPr>
              <w:rFonts w:eastAsiaTheme="minorEastAsia"/>
              <w:kern w:val="2"/>
              <w:sz w:val="24"/>
              <w:szCs w:val="24"/>
              <w:lang w:val="it-IT" w:eastAsia="it-IT"/>
              <w14:ligatures w14:val="standardContextual"/>
            </w:rPr>
          </w:pPr>
          <w:hyperlink w:anchor="_Toc173158998" w:history="1">
            <w:r w:rsidRPr="00857872">
              <w:rPr>
                <w:rStyle w:val="Collegamentoipertestuale"/>
              </w:rPr>
              <w:t>5.4</w:t>
            </w:r>
            <w:r>
              <w:rPr>
                <w:rFonts w:eastAsiaTheme="minorEastAsia"/>
                <w:kern w:val="2"/>
                <w:sz w:val="24"/>
                <w:szCs w:val="24"/>
                <w:lang w:val="it-IT" w:eastAsia="it-IT"/>
                <w14:ligatures w14:val="standardContextual"/>
              </w:rPr>
              <w:tab/>
            </w:r>
            <w:r w:rsidRPr="00857872">
              <w:rPr>
                <w:rStyle w:val="Collegamentoipertestuale"/>
              </w:rPr>
              <w:t>Map-based DC-interfaced electric drive implementation</w:t>
            </w:r>
            <w:r>
              <w:rPr>
                <w:webHidden/>
              </w:rPr>
              <w:tab/>
            </w:r>
            <w:r>
              <w:rPr>
                <w:webHidden/>
              </w:rPr>
              <w:fldChar w:fldCharType="begin"/>
            </w:r>
            <w:r>
              <w:rPr>
                <w:webHidden/>
              </w:rPr>
              <w:instrText xml:space="preserve"> PAGEREF _Toc173158998 \h </w:instrText>
            </w:r>
            <w:r>
              <w:rPr>
                <w:webHidden/>
              </w:rPr>
            </w:r>
            <w:r>
              <w:rPr>
                <w:webHidden/>
              </w:rPr>
              <w:fldChar w:fldCharType="separate"/>
            </w:r>
            <w:r>
              <w:rPr>
                <w:webHidden/>
              </w:rPr>
              <w:t>33</w:t>
            </w:r>
            <w:r>
              <w:rPr>
                <w:webHidden/>
              </w:rPr>
              <w:fldChar w:fldCharType="end"/>
            </w:r>
          </w:hyperlink>
        </w:p>
        <w:p w14:paraId="4BEB89B3" w14:textId="6F6336E3" w:rsidR="00413837" w:rsidRDefault="00413837">
          <w:pPr>
            <w:pStyle w:val="Sommario1"/>
            <w:rPr>
              <w:rFonts w:eastAsiaTheme="minorEastAsia"/>
              <w:b w:val="0"/>
              <w:kern w:val="2"/>
              <w:lang w:val="it-IT" w:eastAsia="it-IT"/>
              <w14:ligatures w14:val="standardContextual"/>
            </w:rPr>
          </w:pPr>
          <w:hyperlink w:anchor="_Toc173158999" w:history="1">
            <w:r w:rsidRPr="00857872">
              <w:rPr>
                <w:rStyle w:val="Collegamentoipertestuale"/>
              </w:rPr>
              <w:t>6</w:t>
            </w:r>
            <w:r>
              <w:rPr>
                <w:rFonts w:eastAsiaTheme="minorEastAsia"/>
                <w:b w:val="0"/>
                <w:kern w:val="2"/>
                <w:lang w:val="it-IT" w:eastAsia="it-IT"/>
                <w14:ligatures w14:val="standardContextual"/>
              </w:rPr>
              <w:tab/>
            </w:r>
            <w:r w:rsidRPr="00857872">
              <w:rPr>
                <w:rStyle w:val="Collegamentoipertestuale"/>
              </w:rPr>
              <w:t>Simplified electric drives</w:t>
            </w:r>
            <w:r>
              <w:rPr>
                <w:webHidden/>
              </w:rPr>
              <w:tab/>
            </w:r>
            <w:r>
              <w:rPr>
                <w:webHidden/>
              </w:rPr>
              <w:fldChar w:fldCharType="begin"/>
            </w:r>
            <w:r>
              <w:rPr>
                <w:webHidden/>
              </w:rPr>
              <w:instrText xml:space="preserve"> PAGEREF _Toc173158999 \h </w:instrText>
            </w:r>
            <w:r>
              <w:rPr>
                <w:webHidden/>
              </w:rPr>
            </w:r>
            <w:r>
              <w:rPr>
                <w:webHidden/>
              </w:rPr>
              <w:fldChar w:fldCharType="separate"/>
            </w:r>
            <w:r>
              <w:rPr>
                <w:webHidden/>
              </w:rPr>
              <w:t>34</w:t>
            </w:r>
            <w:r>
              <w:rPr>
                <w:webHidden/>
              </w:rPr>
              <w:fldChar w:fldCharType="end"/>
            </w:r>
          </w:hyperlink>
        </w:p>
        <w:p w14:paraId="260E6F19" w14:textId="07CD0251" w:rsidR="00413837" w:rsidRDefault="00413837">
          <w:pPr>
            <w:pStyle w:val="Sommario2"/>
            <w:rPr>
              <w:rFonts w:eastAsiaTheme="minorEastAsia"/>
              <w:kern w:val="2"/>
              <w:sz w:val="24"/>
              <w:szCs w:val="24"/>
              <w:lang w:val="it-IT" w:eastAsia="it-IT"/>
              <w14:ligatures w14:val="standardContextual"/>
            </w:rPr>
          </w:pPr>
          <w:hyperlink w:anchor="_Toc173159000" w:history="1">
            <w:r w:rsidRPr="00857872">
              <w:rPr>
                <w:rStyle w:val="Collegamentoipertestuale"/>
              </w:rPr>
              <w:t>6.1</w:t>
            </w:r>
            <w:r>
              <w:rPr>
                <w:rFonts w:eastAsiaTheme="minorEastAsia"/>
                <w:kern w:val="2"/>
                <w:sz w:val="24"/>
                <w:szCs w:val="24"/>
                <w:lang w:val="it-IT" w:eastAsia="it-IT"/>
                <w14:ligatures w14:val="standardContextual"/>
              </w:rPr>
              <w:tab/>
            </w:r>
            <w:r w:rsidRPr="00857872">
              <w:rPr>
                <w:rStyle w:val="Collegamentoipertestuale"/>
              </w:rPr>
              <w:t>Constant voltage/frequency asynchronous drive</w:t>
            </w:r>
            <w:r>
              <w:rPr>
                <w:webHidden/>
              </w:rPr>
              <w:tab/>
            </w:r>
            <w:r>
              <w:rPr>
                <w:webHidden/>
              </w:rPr>
              <w:fldChar w:fldCharType="begin"/>
            </w:r>
            <w:r>
              <w:rPr>
                <w:webHidden/>
              </w:rPr>
              <w:instrText xml:space="preserve"> PAGEREF _Toc173159000 \h </w:instrText>
            </w:r>
            <w:r>
              <w:rPr>
                <w:webHidden/>
              </w:rPr>
            </w:r>
            <w:r>
              <w:rPr>
                <w:webHidden/>
              </w:rPr>
              <w:fldChar w:fldCharType="separate"/>
            </w:r>
            <w:r>
              <w:rPr>
                <w:webHidden/>
              </w:rPr>
              <w:t>34</w:t>
            </w:r>
            <w:r>
              <w:rPr>
                <w:webHidden/>
              </w:rPr>
              <w:fldChar w:fldCharType="end"/>
            </w:r>
          </w:hyperlink>
        </w:p>
        <w:p w14:paraId="12C8C81C" w14:textId="62CB7B8C" w:rsidR="00413837" w:rsidRDefault="00413837">
          <w:pPr>
            <w:pStyle w:val="Sommario3"/>
            <w:rPr>
              <w:rFonts w:eastAsiaTheme="minorEastAsia"/>
              <w:kern w:val="2"/>
              <w:sz w:val="24"/>
              <w:szCs w:val="24"/>
              <w:lang w:eastAsia="it-IT"/>
              <w14:ligatures w14:val="standardContextual"/>
            </w:rPr>
          </w:pPr>
          <w:hyperlink w:anchor="_Toc173159001" w:history="1">
            <w:r w:rsidRPr="00857872">
              <w:rPr>
                <w:rStyle w:val="Collegamentoipertestuale"/>
                <w:lang w:eastAsia="en-GB"/>
              </w:rPr>
              <w:t>6.1.1</w:t>
            </w:r>
            <w:r>
              <w:rPr>
                <w:rFonts w:eastAsiaTheme="minorEastAsia"/>
                <w:kern w:val="2"/>
                <w:sz w:val="24"/>
                <w:szCs w:val="24"/>
                <w:lang w:eastAsia="it-IT"/>
                <w14:ligatures w14:val="standardContextual"/>
              </w:rPr>
              <w:tab/>
            </w:r>
            <w:r w:rsidRPr="00857872">
              <w:rPr>
                <w:rStyle w:val="Collegamentoipertestuale"/>
                <w:lang w:eastAsia="en-GB"/>
              </w:rPr>
              <w:t>Starting Asynchronous machines</w:t>
            </w:r>
            <w:r>
              <w:rPr>
                <w:webHidden/>
              </w:rPr>
              <w:tab/>
            </w:r>
            <w:r>
              <w:rPr>
                <w:webHidden/>
              </w:rPr>
              <w:fldChar w:fldCharType="begin"/>
            </w:r>
            <w:r>
              <w:rPr>
                <w:webHidden/>
              </w:rPr>
              <w:instrText xml:space="preserve"> PAGEREF _Toc173159001 \h </w:instrText>
            </w:r>
            <w:r>
              <w:rPr>
                <w:webHidden/>
              </w:rPr>
            </w:r>
            <w:r>
              <w:rPr>
                <w:webHidden/>
              </w:rPr>
              <w:fldChar w:fldCharType="separate"/>
            </w:r>
            <w:r>
              <w:rPr>
                <w:webHidden/>
              </w:rPr>
              <w:t>35</w:t>
            </w:r>
            <w:r>
              <w:rPr>
                <w:webHidden/>
              </w:rPr>
              <w:fldChar w:fldCharType="end"/>
            </w:r>
          </w:hyperlink>
        </w:p>
        <w:p w14:paraId="3BB18C39" w14:textId="16566DF3" w:rsidR="00413837" w:rsidRDefault="00413837">
          <w:pPr>
            <w:pStyle w:val="Sommario3"/>
            <w:rPr>
              <w:rFonts w:eastAsiaTheme="minorEastAsia"/>
              <w:kern w:val="2"/>
              <w:sz w:val="24"/>
              <w:szCs w:val="24"/>
              <w:lang w:eastAsia="it-IT"/>
              <w14:ligatures w14:val="standardContextual"/>
            </w:rPr>
          </w:pPr>
          <w:hyperlink w:anchor="_Toc173159002" w:history="1">
            <w:r w:rsidRPr="00857872">
              <w:rPr>
                <w:rStyle w:val="Collegamentoipertestuale"/>
                <w:lang w:eastAsia="en-GB"/>
              </w:rPr>
              <w:t>6.1.2</w:t>
            </w:r>
            <w:r>
              <w:rPr>
                <w:rFonts w:eastAsiaTheme="minorEastAsia"/>
                <w:kern w:val="2"/>
                <w:sz w:val="24"/>
                <w:szCs w:val="24"/>
                <w:lang w:eastAsia="it-IT"/>
                <w14:ligatures w14:val="standardContextual"/>
              </w:rPr>
              <w:tab/>
            </w:r>
            <w:r w:rsidRPr="00857872">
              <w:rPr>
                <w:rStyle w:val="Collegamentoipertestuale"/>
                <w:lang w:eastAsia="en-GB"/>
              </w:rPr>
              <w:t>Torque following</w:t>
            </w:r>
            <w:r>
              <w:rPr>
                <w:webHidden/>
              </w:rPr>
              <w:tab/>
            </w:r>
            <w:r>
              <w:rPr>
                <w:webHidden/>
              </w:rPr>
              <w:fldChar w:fldCharType="begin"/>
            </w:r>
            <w:r>
              <w:rPr>
                <w:webHidden/>
              </w:rPr>
              <w:instrText xml:space="preserve"> PAGEREF _Toc173159002 \h </w:instrText>
            </w:r>
            <w:r>
              <w:rPr>
                <w:webHidden/>
              </w:rPr>
            </w:r>
            <w:r>
              <w:rPr>
                <w:webHidden/>
              </w:rPr>
              <w:fldChar w:fldCharType="separate"/>
            </w:r>
            <w:r>
              <w:rPr>
                <w:webHidden/>
              </w:rPr>
              <w:t>36</w:t>
            </w:r>
            <w:r>
              <w:rPr>
                <w:webHidden/>
              </w:rPr>
              <w:fldChar w:fldCharType="end"/>
            </w:r>
          </w:hyperlink>
        </w:p>
        <w:p w14:paraId="255D4D70" w14:textId="518EAEF2" w:rsidR="00413837" w:rsidRDefault="00413837">
          <w:pPr>
            <w:pStyle w:val="Sommario3"/>
            <w:rPr>
              <w:rFonts w:eastAsiaTheme="minorEastAsia"/>
              <w:kern w:val="2"/>
              <w:sz w:val="24"/>
              <w:szCs w:val="24"/>
              <w:lang w:eastAsia="it-IT"/>
              <w14:ligatures w14:val="standardContextual"/>
            </w:rPr>
          </w:pPr>
          <w:hyperlink w:anchor="_Toc173159003" w:history="1">
            <w:r w:rsidRPr="00857872">
              <w:rPr>
                <w:rStyle w:val="Collegamentoipertestuale"/>
              </w:rPr>
              <w:t>6.1.3</w:t>
            </w:r>
            <w:r>
              <w:rPr>
                <w:rFonts w:eastAsiaTheme="minorEastAsia"/>
                <w:kern w:val="2"/>
                <w:sz w:val="24"/>
                <w:szCs w:val="24"/>
                <w:lang w:eastAsia="it-IT"/>
                <w14:ligatures w14:val="standardContextual"/>
              </w:rPr>
              <w:tab/>
            </w:r>
            <w:r w:rsidRPr="00857872">
              <w:rPr>
                <w:rStyle w:val="Collegamentoipertestuale"/>
              </w:rPr>
              <w:t>Speed following</w:t>
            </w:r>
            <w:r>
              <w:rPr>
                <w:webHidden/>
              </w:rPr>
              <w:tab/>
            </w:r>
            <w:r>
              <w:rPr>
                <w:webHidden/>
              </w:rPr>
              <w:fldChar w:fldCharType="begin"/>
            </w:r>
            <w:r>
              <w:rPr>
                <w:webHidden/>
              </w:rPr>
              <w:instrText xml:space="preserve"> PAGEREF _Toc173159003 \h </w:instrText>
            </w:r>
            <w:r>
              <w:rPr>
                <w:webHidden/>
              </w:rPr>
            </w:r>
            <w:r>
              <w:rPr>
                <w:webHidden/>
              </w:rPr>
              <w:fldChar w:fldCharType="separate"/>
            </w:r>
            <w:r>
              <w:rPr>
                <w:webHidden/>
              </w:rPr>
              <w:t>38</w:t>
            </w:r>
            <w:r>
              <w:rPr>
                <w:webHidden/>
              </w:rPr>
              <w:fldChar w:fldCharType="end"/>
            </w:r>
          </w:hyperlink>
        </w:p>
        <w:p w14:paraId="0770764A" w14:textId="09AD16E9" w:rsidR="00413837" w:rsidRDefault="00413837">
          <w:pPr>
            <w:pStyle w:val="Sommario2"/>
            <w:rPr>
              <w:rFonts w:eastAsiaTheme="minorEastAsia"/>
              <w:kern w:val="2"/>
              <w:sz w:val="24"/>
              <w:szCs w:val="24"/>
              <w:lang w:val="it-IT" w:eastAsia="it-IT"/>
              <w14:ligatures w14:val="standardContextual"/>
            </w:rPr>
          </w:pPr>
          <w:hyperlink w:anchor="_Toc173159004" w:history="1">
            <w:r w:rsidRPr="00857872">
              <w:rPr>
                <w:rStyle w:val="Collegamentoipertestuale"/>
              </w:rPr>
              <w:t>6.2</w:t>
            </w:r>
            <w:r>
              <w:rPr>
                <w:rFonts w:eastAsiaTheme="minorEastAsia"/>
                <w:kern w:val="2"/>
                <w:sz w:val="24"/>
                <w:szCs w:val="24"/>
                <w:lang w:val="it-IT" w:eastAsia="it-IT"/>
                <w14:ligatures w14:val="standardContextual"/>
              </w:rPr>
              <w:tab/>
            </w:r>
            <w:r w:rsidRPr="00857872">
              <w:rPr>
                <w:rStyle w:val="Collegamentoipertestuale"/>
              </w:rPr>
              <w:t>Synchronous machine drive</w:t>
            </w:r>
            <w:r>
              <w:rPr>
                <w:webHidden/>
              </w:rPr>
              <w:tab/>
            </w:r>
            <w:r>
              <w:rPr>
                <w:webHidden/>
              </w:rPr>
              <w:fldChar w:fldCharType="begin"/>
            </w:r>
            <w:r>
              <w:rPr>
                <w:webHidden/>
              </w:rPr>
              <w:instrText xml:space="preserve"> PAGEREF _Toc173159004 \h </w:instrText>
            </w:r>
            <w:r>
              <w:rPr>
                <w:webHidden/>
              </w:rPr>
            </w:r>
            <w:r>
              <w:rPr>
                <w:webHidden/>
              </w:rPr>
              <w:fldChar w:fldCharType="separate"/>
            </w:r>
            <w:r>
              <w:rPr>
                <w:webHidden/>
              </w:rPr>
              <w:t>39</w:t>
            </w:r>
            <w:r>
              <w:rPr>
                <w:webHidden/>
              </w:rPr>
              <w:fldChar w:fldCharType="end"/>
            </w:r>
          </w:hyperlink>
        </w:p>
        <w:p w14:paraId="0076BBFE" w14:textId="68188D8D" w:rsidR="00413837" w:rsidRDefault="00413837">
          <w:pPr>
            <w:pStyle w:val="Sommario3"/>
            <w:rPr>
              <w:rFonts w:eastAsiaTheme="minorEastAsia"/>
              <w:kern w:val="2"/>
              <w:sz w:val="24"/>
              <w:szCs w:val="24"/>
              <w:lang w:eastAsia="it-IT"/>
              <w14:ligatures w14:val="standardContextual"/>
            </w:rPr>
          </w:pPr>
          <w:hyperlink w:anchor="_Toc173159005" w:history="1">
            <w:r w:rsidRPr="00857872">
              <w:rPr>
                <w:rStyle w:val="Collegamentoipertestuale"/>
              </w:rPr>
              <w:t>6.2.1</w:t>
            </w:r>
            <w:r>
              <w:rPr>
                <w:rFonts w:eastAsiaTheme="minorEastAsia"/>
                <w:kern w:val="2"/>
                <w:sz w:val="24"/>
                <w:szCs w:val="24"/>
                <w:lang w:eastAsia="it-IT"/>
                <w14:ligatures w14:val="standardContextual"/>
              </w:rPr>
              <w:tab/>
            </w:r>
            <w:r w:rsidRPr="00857872">
              <w:rPr>
                <w:rStyle w:val="Collegamentoipertestuale"/>
              </w:rPr>
              <w:t>Simulation of EHPTlib.ElectricDrives.TestingModels.SmaDriveFW</w:t>
            </w:r>
            <w:r>
              <w:rPr>
                <w:webHidden/>
              </w:rPr>
              <w:tab/>
            </w:r>
            <w:r>
              <w:rPr>
                <w:webHidden/>
              </w:rPr>
              <w:fldChar w:fldCharType="begin"/>
            </w:r>
            <w:r>
              <w:rPr>
                <w:webHidden/>
              </w:rPr>
              <w:instrText xml:space="preserve"> PAGEREF _Toc173159005 \h </w:instrText>
            </w:r>
            <w:r>
              <w:rPr>
                <w:webHidden/>
              </w:rPr>
            </w:r>
            <w:r>
              <w:rPr>
                <w:webHidden/>
              </w:rPr>
              <w:fldChar w:fldCharType="separate"/>
            </w:r>
            <w:r>
              <w:rPr>
                <w:webHidden/>
              </w:rPr>
              <w:t>39</w:t>
            </w:r>
            <w:r>
              <w:rPr>
                <w:webHidden/>
              </w:rPr>
              <w:fldChar w:fldCharType="end"/>
            </w:r>
          </w:hyperlink>
        </w:p>
        <w:p w14:paraId="6616C135" w14:textId="59AD5F1E" w:rsidR="00413837" w:rsidRDefault="00413837">
          <w:pPr>
            <w:pStyle w:val="Sommario3"/>
            <w:rPr>
              <w:rFonts w:eastAsiaTheme="minorEastAsia"/>
              <w:kern w:val="2"/>
              <w:sz w:val="24"/>
              <w:szCs w:val="24"/>
              <w:lang w:eastAsia="it-IT"/>
              <w14:ligatures w14:val="standardContextual"/>
            </w:rPr>
          </w:pPr>
          <w:hyperlink w:anchor="_Toc173159006" w:history="1">
            <w:r w:rsidRPr="00857872">
              <w:rPr>
                <w:rStyle w:val="Collegamentoipertestuale"/>
              </w:rPr>
              <w:t>6.2.2</w:t>
            </w:r>
            <w:r>
              <w:rPr>
                <w:rFonts w:eastAsiaTheme="minorEastAsia"/>
                <w:kern w:val="2"/>
                <w:sz w:val="24"/>
                <w:szCs w:val="24"/>
                <w:lang w:eastAsia="it-IT"/>
                <w14:ligatures w14:val="standardContextual"/>
              </w:rPr>
              <w:tab/>
            </w:r>
            <w:r w:rsidRPr="00857872">
              <w:rPr>
                <w:rStyle w:val="Collegamentoipertestuale"/>
              </w:rPr>
              <w:t>Simulation EHPTlib.ElectricDrives.TestingModels.SmaDriveLim</w:t>
            </w:r>
            <w:r>
              <w:rPr>
                <w:webHidden/>
              </w:rPr>
              <w:tab/>
            </w:r>
            <w:r>
              <w:rPr>
                <w:webHidden/>
              </w:rPr>
              <w:fldChar w:fldCharType="begin"/>
            </w:r>
            <w:r>
              <w:rPr>
                <w:webHidden/>
              </w:rPr>
              <w:instrText xml:space="preserve"> PAGEREF _Toc173159006 \h </w:instrText>
            </w:r>
            <w:r>
              <w:rPr>
                <w:webHidden/>
              </w:rPr>
            </w:r>
            <w:r>
              <w:rPr>
                <w:webHidden/>
              </w:rPr>
              <w:fldChar w:fldCharType="separate"/>
            </w:r>
            <w:r>
              <w:rPr>
                <w:webHidden/>
              </w:rPr>
              <w:t>42</w:t>
            </w:r>
            <w:r>
              <w:rPr>
                <w:webHidden/>
              </w:rPr>
              <w:fldChar w:fldCharType="end"/>
            </w:r>
          </w:hyperlink>
        </w:p>
        <w:p w14:paraId="11FF0877" w14:textId="427C98BC" w:rsidR="00413837" w:rsidRDefault="00413837">
          <w:pPr>
            <w:pStyle w:val="Sommario3"/>
            <w:rPr>
              <w:rFonts w:eastAsiaTheme="minorEastAsia"/>
              <w:kern w:val="2"/>
              <w:sz w:val="24"/>
              <w:szCs w:val="24"/>
              <w:lang w:eastAsia="it-IT"/>
              <w14:ligatures w14:val="standardContextual"/>
            </w:rPr>
          </w:pPr>
          <w:hyperlink w:anchor="_Toc173159007" w:history="1">
            <w:r w:rsidRPr="00857872">
              <w:rPr>
                <w:rStyle w:val="Collegamentoipertestuale"/>
              </w:rPr>
              <w:t>6.2.3</w:t>
            </w:r>
            <w:r>
              <w:rPr>
                <w:rFonts w:eastAsiaTheme="minorEastAsia"/>
                <w:kern w:val="2"/>
                <w:sz w:val="24"/>
                <w:szCs w:val="24"/>
                <w:lang w:eastAsia="it-IT"/>
                <w14:ligatures w14:val="standardContextual"/>
              </w:rPr>
              <w:tab/>
            </w:r>
            <w:r w:rsidRPr="00857872">
              <w:rPr>
                <w:rStyle w:val="Collegamentoipertestuale"/>
              </w:rPr>
              <w:t>Simulation of EHPTlib.ElectricDrives.TestingModels.SmaAllSpeeds</w:t>
            </w:r>
            <w:r>
              <w:rPr>
                <w:webHidden/>
              </w:rPr>
              <w:tab/>
            </w:r>
            <w:r>
              <w:rPr>
                <w:webHidden/>
              </w:rPr>
              <w:fldChar w:fldCharType="begin"/>
            </w:r>
            <w:r>
              <w:rPr>
                <w:webHidden/>
              </w:rPr>
              <w:instrText xml:space="preserve"> PAGEREF _Toc173159007 \h </w:instrText>
            </w:r>
            <w:r>
              <w:rPr>
                <w:webHidden/>
              </w:rPr>
            </w:r>
            <w:r>
              <w:rPr>
                <w:webHidden/>
              </w:rPr>
              <w:fldChar w:fldCharType="separate"/>
            </w:r>
            <w:r>
              <w:rPr>
                <w:webHidden/>
              </w:rPr>
              <w:t>43</w:t>
            </w:r>
            <w:r>
              <w:rPr>
                <w:webHidden/>
              </w:rPr>
              <w:fldChar w:fldCharType="end"/>
            </w:r>
          </w:hyperlink>
        </w:p>
        <w:p w14:paraId="7FF485FB" w14:textId="46192088" w:rsidR="00413837" w:rsidRDefault="00413837">
          <w:pPr>
            <w:pStyle w:val="Sommario1"/>
            <w:rPr>
              <w:rFonts w:eastAsiaTheme="minorEastAsia"/>
              <w:b w:val="0"/>
              <w:kern w:val="2"/>
              <w:lang w:val="it-IT" w:eastAsia="it-IT"/>
              <w14:ligatures w14:val="standardContextual"/>
            </w:rPr>
          </w:pPr>
          <w:hyperlink w:anchor="_Toc173159008" w:history="1">
            <w:r w:rsidRPr="00857872">
              <w:rPr>
                <w:rStyle w:val="Collegamentoipertestuale"/>
              </w:rPr>
              <w:t>7</w:t>
            </w:r>
            <w:r>
              <w:rPr>
                <w:rFonts w:eastAsiaTheme="minorEastAsia"/>
                <w:b w:val="0"/>
                <w:kern w:val="2"/>
                <w:lang w:val="it-IT" w:eastAsia="it-IT"/>
                <w14:ligatures w14:val="standardContextual"/>
              </w:rPr>
              <w:tab/>
            </w:r>
            <w:r w:rsidRPr="00857872">
              <w:rPr>
                <w:rStyle w:val="Collegamentoipertestuale"/>
              </w:rPr>
              <w:t>Map-based HEV models</w:t>
            </w:r>
            <w:r>
              <w:rPr>
                <w:webHidden/>
              </w:rPr>
              <w:tab/>
            </w:r>
            <w:r>
              <w:rPr>
                <w:webHidden/>
              </w:rPr>
              <w:fldChar w:fldCharType="begin"/>
            </w:r>
            <w:r>
              <w:rPr>
                <w:webHidden/>
              </w:rPr>
              <w:instrText xml:space="preserve"> PAGEREF _Toc173159008 \h </w:instrText>
            </w:r>
            <w:r>
              <w:rPr>
                <w:webHidden/>
              </w:rPr>
            </w:r>
            <w:r>
              <w:rPr>
                <w:webHidden/>
              </w:rPr>
              <w:fldChar w:fldCharType="separate"/>
            </w:r>
            <w:r>
              <w:rPr>
                <w:webHidden/>
              </w:rPr>
              <w:t>45</w:t>
            </w:r>
            <w:r>
              <w:rPr>
                <w:webHidden/>
              </w:rPr>
              <w:fldChar w:fldCharType="end"/>
            </w:r>
          </w:hyperlink>
        </w:p>
        <w:p w14:paraId="62C4FCB2" w14:textId="62D90F25" w:rsidR="00413837" w:rsidRDefault="00413837">
          <w:pPr>
            <w:pStyle w:val="Sommario2"/>
            <w:rPr>
              <w:rFonts w:eastAsiaTheme="minorEastAsia"/>
              <w:kern w:val="2"/>
              <w:sz w:val="24"/>
              <w:szCs w:val="24"/>
              <w:lang w:val="it-IT" w:eastAsia="it-IT"/>
              <w14:ligatures w14:val="standardContextual"/>
            </w:rPr>
          </w:pPr>
          <w:hyperlink w:anchor="_Toc173159009" w:history="1">
            <w:r w:rsidRPr="00857872">
              <w:rPr>
                <w:rStyle w:val="Collegamentoipertestuale"/>
              </w:rPr>
              <w:t>7.1</w:t>
            </w:r>
            <w:r>
              <w:rPr>
                <w:rFonts w:eastAsiaTheme="minorEastAsia"/>
                <w:kern w:val="2"/>
                <w:sz w:val="24"/>
                <w:szCs w:val="24"/>
                <w:lang w:val="it-IT" w:eastAsia="it-IT"/>
                <w14:ligatures w14:val="standardContextual"/>
              </w:rPr>
              <w:tab/>
            </w:r>
            <w:r w:rsidRPr="00857872">
              <w:rPr>
                <w:rStyle w:val="Collegamentoipertestuale"/>
              </w:rPr>
              <w:t>HEV’s resume</w:t>
            </w:r>
            <w:r>
              <w:rPr>
                <w:webHidden/>
              </w:rPr>
              <w:tab/>
            </w:r>
            <w:r>
              <w:rPr>
                <w:webHidden/>
              </w:rPr>
              <w:fldChar w:fldCharType="begin"/>
            </w:r>
            <w:r>
              <w:rPr>
                <w:webHidden/>
              </w:rPr>
              <w:instrText xml:space="preserve"> PAGEREF _Toc173159009 \h </w:instrText>
            </w:r>
            <w:r>
              <w:rPr>
                <w:webHidden/>
              </w:rPr>
            </w:r>
            <w:r>
              <w:rPr>
                <w:webHidden/>
              </w:rPr>
              <w:fldChar w:fldCharType="separate"/>
            </w:r>
            <w:r>
              <w:rPr>
                <w:webHidden/>
              </w:rPr>
              <w:t>45</w:t>
            </w:r>
            <w:r>
              <w:rPr>
                <w:webHidden/>
              </w:rPr>
              <w:fldChar w:fldCharType="end"/>
            </w:r>
          </w:hyperlink>
        </w:p>
        <w:p w14:paraId="3A1F2516" w14:textId="64333E6B" w:rsidR="00413837" w:rsidRDefault="00413837">
          <w:pPr>
            <w:pStyle w:val="Sommario2"/>
            <w:rPr>
              <w:rFonts w:eastAsiaTheme="minorEastAsia"/>
              <w:kern w:val="2"/>
              <w:sz w:val="24"/>
              <w:szCs w:val="24"/>
              <w:lang w:val="it-IT" w:eastAsia="it-IT"/>
              <w14:ligatures w14:val="standardContextual"/>
            </w:rPr>
          </w:pPr>
          <w:hyperlink w:anchor="_Toc173159010" w:history="1">
            <w:r w:rsidRPr="00857872">
              <w:rPr>
                <w:rStyle w:val="Collegamentoipertestuale"/>
              </w:rPr>
              <w:t>7.2</w:t>
            </w:r>
            <w:r>
              <w:rPr>
                <w:rFonts w:eastAsiaTheme="minorEastAsia"/>
                <w:kern w:val="2"/>
                <w:sz w:val="24"/>
                <w:szCs w:val="24"/>
                <w:lang w:val="it-IT" w:eastAsia="it-IT"/>
                <w14:ligatures w14:val="standardContextual"/>
              </w:rPr>
              <w:tab/>
            </w:r>
            <w:r w:rsidRPr="00857872">
              <w:rPr>
                <w:rStyle w:val="Collegamentoipertestuale"/>
              </w:rPr>
              <w:t>SHEV basic model</w:t>
            </w:r>
            <w:r>
              <w:rPr>
                <w:webHidden/>
              </w:rPr>
              <w:tab/>
            </w:r>
            <w:r>
              <w:rPr>
                <w:webHidden/>
              </w:rPr>
              <w:fldChar w:fldCharType="begin"/>
            </w:r>
            <w:r>
              <w:rPr>
                <w:webHidden/>
              </w:rPr>
              <w:instrText xml:space="preserve"> PAGEREF _Toc173159010 \h </w:instrText>
            </w:r>
            <w:r>
              <w:rPr>
                <w:webHidden/>
              </w:rPr>
            </w:r>
            <w:r>
              <w:rPr>
                <w:webHidden/>
              </w:rPr>
              <w:fldChar w:fldCharType="separate"/>
            </w:r>
            <w:r>
              <w:rPr>
                <w:webHidden/>
              </w:rPr>
              <w:t>47</w:t>
            </w:r>
            <w:r>
              <w:rPr>
                <w:webHidden/>
              </w:rPr>
              <w:fldChar w:fldCharType="end"/>
            </w:r>
          </w:hyperlink>
        </w:p>
        <w:p w14:paraId="57DE9076" w14:textId="68AF69D1" w:rsidR="00413837" w:rsidRDefault="00413837">
          <w:pPr>
            <w:pStyle w:val="Sommario2"/>
            <w:rPr>
              <w:rFonts w:eastAsiaTheme="minorEastAsia"/>
              <w:kern w:val="2"/>
              <w:sz w:val="24"/>
              <w:szCs w:val="24"/>
              <w:lang w:val="it-IT" w:eastAsia="it-IT"/>
              <w14:ligatures w14:val="standardContextual"/>
            </w:rPr>
          </w:pPr>
          <w:hyperlink w:anchor="_Toc173159011" w:history="1">
            <w:r w:rsidRPr="00857872">
              <w:rPr>
                <w:rStyle w:val="Collegamentoipertestuale"/>
              </w:rPr>
              <w:t>7.3</w:t>
            </w:r>
            <w:r>
              <w:rPr>
                <w:rFonts w:eastAsiaTheme="minorEastAsia"/>
                <w:kern w:val="2"/>
                <w:sz w:val="24"/>
                <w:szCs w:val="24"/>
                <w:lang w:val="it-IT" w:eastAsia="it-IT"/>
                <w14:ligatures w14:val="standardContextual"/>
              </w:rPr>
              <w:tab/>
            </w:r>
            <w:r w:rsidRPr="00857872">
              <w:rPr>
                <w:rStyle w:val="Collegamentoipertestuale"/>
              </w:rPr>
              <w:t>SHEV with SOC closed-loop control</w:t>
            </w:r>
            <w:r>
              <w:rPr>
                <w:webHidden/>
              </w:rPr>
              <w:tab/>
            </w:r>
            <w:r>
              <w:rPr>
                <w:webHidden/>
              </w:rPr>
              <w:fldChar w:fldCharType="begin"/>
            </w:r>
            <w:r>
              <w:rPr>
                <w:webHidden/>
              </w:rPr>
              <w:instrText xml:space="preserve"> PAGEREF _Toc173159011 \h </w:instrText>
            </w:r>
            <w:r>
              <w:rPr>
                <w:webHidden/>
              </w:rPr>
            </w:r>
            <w:r>
              <w:rPr>
                <w:webHidden/>
              </w:rPr>
              <w:fldChar w:fldCharType="separate"/>
            </w:r>
            <w:r>
              <w:rPr>
                <w:webHidden/>
              </w:rPr>
              <w:t>50</w:t>
            </w:r>
            <w:r>
              <w:rPr>
                <w:webHidden/>
              </w:rPr>
              <w:fldChar w:fldCharType="end"/>
            </w:r>
          </w:hyperlink>
        </w:p>
        <w:p w14:paraId="1058E60C" w14:textId="4D419DE3" w:rsidR="00413837" w:rsidRDefault="00413837">
          <w:pPr>
            <w:pStyle w:val="Sommario3"/>
            <w:rPr>
              <w:rFonts w:eastAsiaTheme="minorEastAsia"/>
              <w:kern w:val="2"/>
              <w:sz w:val="24"/>
              <w:szCs w:val="24"/>
              <w:lang w:eastAsia="it-IT"/>
              <w14:ligatures w14:val="standardContextual"/>
            </w:rPr>
          </w:pPr>
          <w:hyperlink w:anchor="_Toc173159012" w:history="1">
            <w:r w:rsidRPr="00857872">
              <w:rPr>
                <w:rStyle w:val="Collegamentoipertestuale"/>
              </w:rPr>
              <w:t>7.3.1</w:t>
            </w:r>
            <w:r>
              <w:rPr>
                <w:rFonts w:eastAsiaTheme="minorEastAsia"/>
                <w:kern w:val="2"/>
                <w:sz w:val="24"/>
                <w:szCs w:val="24"/>
                <w:lang w:eastAsia="it-IT"/>
                <w14:ligatures w14:val="standardContextual"/>
              </w:rPr>
              <w:tab/>
            </w:r>
            <w:r w:rsidRPr="00857872">
              <w:rPr>
                <w:rStyle w:val="Collegamentoipertestuale"/>
              </w:rPr>
              <w:t>Proposed activity</w:t>
            </w:r>
            <w:r>
              <w:rPr>
                <w:webHidden/>
              </w:rPr>
              <w:tab/>
            </w:r>
            <w:r>
              <w:rPr>
                <w:webHidden/>
              </w:rPr>
              <w:fldChar w:fldCharType="begin"/>
            </w:r>
            <w:r>
              <w:rPr>
                <w:webHidden/>
              </w:rPr>
              <w:instrText xml:space="preserve"> PAGEREF _Toc173159012 \h </w:instrText>
            </w:r>
            <w:r>
              <w:rPr>
                <w:webHidden/>
              </w:rPr>
            </w:r>
            <w:r>
              <w:rPr>
                <w:webHidden/>
              </w:rPr>
              <w:fldChar w:fldCharType="separate"/>
            </w:r>
            <w:r>
              <w:rPr>
                <w:webHidden/>
              </w:rPr>
              <w:t>52</w:t>
            </w:r>
            <w:r>
              <w:rPr>
                <w:webHidden/>
              </w:rPr>
              <w:fldChar w:fldCharType="end"/>
            </w:r>
          </w:hyperlink>
        </w:p>
        <w:p w14:paraId="3D7E1268" w14:textId="7B7B099C" w:rsidR="00413837" w:rsidRDefault="00413837">
          <w:pPr>
            <w:pStyle w:val="Sommario2"/>
            <w:rPr>
              <w:rFonts w:eastAsiaTheme="minorEastAsia"/>
              <w:kern w:val="2"/>
              <w:sz w:val="24"/>
              <w:szCs w:val="24"/>
              <w:lang w:val="it-IT" w:eastAsia="it-IT"/>
              <w14:ligatures w14:val="standardContextual"/>
            </w:rPr>
          </w:pPr>
          <w:hyperlink w:anchor="_Toc173159013" w:history="1">
            <w:r w:rsidRPr="00857872">
              <w:rPr>
                <w:rStyle w:val="Collegamentoipertestuale"/>
              </w:rPr>
              <w:t>7.4</w:t>
            </w:r>
            <w:r>
              <w:rPr>
                <w:rFonts w:eastAsiaTheme="minorEastAsia"/>
                <w:kern w:val="2"/>
                <w:sz w:val="24"/>
                <w:szCs w:val="24"/>
                <w:lang w:val="it-IT" w:eastAsia="it-IT"/>
                <w14:ligatures w14:val="standardContextual"/>
              </w:rPr>
              <w:tab/>
            </w:r>
            <w:r w:rsidRPr="00857872">
              <w:rPr>
                <w:rStyle w:val="Collegamentoipertestuale"/>
              </w:rPr>
              <w:t>SHEV with On/Off control</w:t>
            </w:r>
            <w:r>
              <w:rPr>
                <w:webHidden/>
              </w:rPr>
              <w:tab/>
            </w:r>
            <w:r>
              <w:rPr>
                <w:webHidden/>
              </w:rPr>
              <w:fldChar w:fldCharType="begin"/>
            </w:r>
            <w:r>
              <w:rPr>
                <w:webHidden/>
              </w:rPr>
              <w:instrText xml:space="preserve"> PAGEREF _Toc173159013 \h </w:instrText>
            </w:r>
            <w:r>
              <w:rPr>
                <w:webHidden/>
              </w:rPr>
            </w:r>
            <w:r>
              <w:rPr>
                <w:webHidden/>
              </w:rPr>
              <w:fldChar w:fldCharType="separate"/>
            </w:r>
            <w:r>
              <w:rPr>
                <w:webHidden/>
              </w:rPr>
              <w:t>52</w:t>
            </w:r>
            <w:r>
              <w:rPr>
                <w:webHidden/>
              </w:rPr>
              <w:fldChar w:fldCharType="end"/>
            </w:r>
          </w:hyperlink>
        </w:p>
        <w:p w14:paraId="2894F487" w14:textId="1FA44933" w:rsidR="00413837" w:rsidRDefault="00413837">
          <w:pPr>
            <w:pStyle w:val="Sommario3"/>
            <w:rPr>
              <w:rFonts w:eastAsiaTheme="minorEastAsia"/>
              <w:kern w:val="2"/>
              <w:sz w:val="24"/>
              <w:szCs w:val="24"/>
              <w:lang w:eastAsia="it-IT"/>
              <w14:ligatures w14:val="standardContextual"/>
            </w:rPr>
          </w:pPr>
          <w:hyperlink w:anchor="_Toc173159014" w:history="1">
            <w:r w:rsidRPr="00857872">
              <w:rPr>
                <w:rStyle w:val="Collegamentoipertestuale"/>
              </w:rPr>
              <w:t>7.4.1</w:t>
            </w:r>
            <w:r>
              <w:rPr>
                <w:rFonts w:eastAsiaTheme="minorEastAsia"/>
                <w:kern w:val="2"/>
                <w:sz w:val="24"/>
                <w:szCs w:val="24"/>
                <w:lang w:eastAsia="it-IT"/>
                <w14:ligatures w14:val="standardContextual"/>
              </w:rPr>
              <w:tab/>
            </w:r>
            <w:r w:rsidRPr="00857872">
              <w:rPr>
                <w:rStyle w:val="Collegamentoipertestuale"/>
              </w:rPr>
              <w:t>Proposed activity</w:t>
            </w:r>
            <w:r>
              <w:rPr>
                <w:webHidden/>
              </w:rPr>
              <w:tab/>
            </w:r>
            <w:r>
              <w:rPr>
                <w:webHidden/>
              </w:rPr>
              <w:fldChar w:fldCharType="begin"/>
            </w:r>
            <w:r>
              <w:rPr>
                <w:webHidden/>
              </w:rPr>
              <w:instrText xml:space="preserve"> PAGEREF _Toc173159014 \h </w:instrText>
            </w:r>
            <w:r>
              <w:rPr>
                <w:webHidden/>
              </w:rPr>
            </w:r>
            <w:r>
              <w:rPr>
                <w:webHidden/>
              </w:rPr>
              <w:fldChar w:fldCharType="separate"/>
            </w:r>
            <w:r>
              <w:rPr>
                <w:webHidden/>
              </w:rPr>
              <w:t>54</w:t>
            </w:r>
            <w:r>
              <w:rPr>
                <w:webHidden/>
              </w:rPr>
              <w:fldChar w:fldCharType="end"/>
            </w:r>
          </w:hyperlink>
        </w:p>
        <w:p w14:paraId="7575A33A" w14:textId="579FDFE3" w:rsidR="00413837" w:rsidRDefault="00413837">
          <w:pPr>
            <w:pStyle w:val="Sommario2"/>
            <w:rPr>
              <w:rFonts w:eastAsiaTheme="minorEastAsia"/>
              <w:kern w:val="2"/>
              <w:sz w:val="24"/>
              <w:szCs w:val="24"/>
              <w:lang w:val="it-IT" w:eastAsia="it-IT"/>
              <w14:ligatures w14:val="standardContextual"/>
            </w:rPr>
          </w:pPr>
          <w:hyperlink w:anchor="_Toc173159015" w:history="1">
            <w:r w:rsidRPr="00857872">
              <w:rPr>
                <w:rStyle w:val="Collegamentoipertestuale"/>
              </w:rPr>
              <w:t>7.5</w:t>
            </w:r>
            <w:r>
              <w:rPr>
                <w:rFonts w:eastAsiaTheme="minorEastAsia"/>
                <w:kern w:val="2"/>
                <w:sz w:val="24"/>
                <w:szCs w:val="24"/>
                <w:lang w:val="it-IT" w:eastAsia="it-IT"/>
                <w14:ligatures w14:val="standardContextual"/>
              </w:rPr>
              <w:tab/>
            </w:r>
            <w:r w:rsidRPr="00857872">
              <w:rPr>
                <w:rStyle w:val="Collegamentoipertestuale"/>
              </w:rPr>
              <w:t>PSD-HEV model</w:t>
            </w:r>
            <w:r>
              <w:rPr>
                <w:webHidden/>
              </w:rPr>
              <w:tab/>
            </w:r>
            <w:r>
              <w:rPr>
                <w:webHidden/>
              </w:rPr>
              <w:fldChar w:fldCharType="begin"/>
            </w:r>
            <w:r>
              <w:rPr>
                <w:webHidden/>
              </w:rPr>
              <w:instrText xml:space="preserve"> PAGEREF _Toc173159015 \h </w:instrText>
            </w:r>
            <w:r>
              <w:rPr>
                <w:webHidden/>
              </w:rPr>
            </w:r>
            <w:r>
              <w:rPr>
                <w:webHidden/>
              </w:rPr>
              <w:fldChar w:fldCharType="separate"/>
            </w:r>
            <w:r>
              <w:rPr>
                <w:webHidden/>
              </w:rPr>
              <w:t>54</w:t>
            </w:r>
            <w:r>
              <w:rPr>
                <w:webHidden/>
              </w:rPr>
              <w:fldChar w:fldCharType="end"/>
            </w:r>
          </w:hyperlink>
        </w:p>
        <w:p w14:paraId="3D03CD26" w14:textId="4651AD2B" w:rsidR="00413837" w:rsidRDefault="00413837">
          <w:pPr>
            <w:pStyle w:val="Sommario3"/>
            <w:rPr>
              <w:rFonts w:eastAsiaTheme="minorEastAsia"/>
              <w:kern w:val="2"/>
              <w:sz w:val="24"/>
              <w:szCs w:val="24"/>
              <w:lang w:eastAsia="it-IT"/>
              <w14:ligatures w14:val="standardContextual"/>
            </w:rPr>
          </w:pPr>
          <w:hyperlink w:anchor="_Toc173159016" w:history="1">
            <w:r w:rsidRPr="00857872">
              <w:rPr>
                <w:rStyle w:val="Collegamentoipertestuale"/>
              </w:rPr>
              <w:t>7.5.1</w:t>
            </w:r>
            <w:r>
              <w:rPr>
                <w:rFonts w:eastAsiaTheme="minorEastAsia"/>
                <w:kern w:val="2"/>
                <w:sz w:val="24"/>
                <w:szCs w:val="24"/>
                <w:lang w:eastAsia="it-IT"/>
                <w14:ligatures w14:val="standardContextual"/>
              </w:rPr>
              <w:tab/>
            </w:r>
            <w:r w:rsidRPr="00857872">
              <w:rPr>
                <w:rStyle w:val="Collegamentoipertestuale"/>
              </w:rPr>
              <w:t>Background</w:t>
            </w:r>
            <w:r>
              <w:rPr>
                <w:webHidden/>
              </w:rPr>
              <w:tab/>
            </w:r>
            <w:r>
              <w:rPr>
                <w:webHidden/>
              </w:rPr>
              <w:fldChar w:fldCharType="begin"/>
            </w:r>
            <w:r>
              <w:rPr>
                <w:webHidden/>
              </w:rPr>
              <w:instrText xml:space="preserve"> PAGEREF _Toc173159016 \h </w:instrText>
            </w:r>
            <w:r>
              <w:rPr>
                <w:webHidden/>
              </w:rPr>
            </w:r>
            <w:r>
              <w:rPr>
                <w:webHidden/>
              </w:rPr>
              <w:fldChar w:fldCharType="separate"/>
            </w:r>
            <w:r>
              <w:rPr>
                <w:webHidden/>
              </w:rPr>
              <w:t>54</w:t>
            </w:r>
            <w:r>
              <w:rPr>
                <w:webHidden/>
              </w:rPr>
              <w:fldChar w:fldCharType="end"/>
            </w:r>
          </w:hyperlink>
        </w:p>
        <w:p w14:paraId="55E205FE" w14:textId="652B9AB3" w:rsidR="00413837" w:rsidRDefault="00413837">
          <w:pPr>
            <w:pStyle w:val="Sommario3"/>
            <w:rPr>
              <w:rFonts w:eastAsiaTheme="minorEastAsia"/>
              <w:kern w:val="2"/>
              <w:sz w:val="24"/>
              <w:szCs w:val="24"/>
              <w:lang w:eastAsia="it-IT"/>
              <w14:ligatures w14:val="standardContextual"/>
            </w:rPr>
          </w:pPr>
          <w:hyperlink w:anchor="_Toc173159017" w:history="1">
            <w:r w:rsidRPr="00857872">
              <w:rPr>
                <w:rStyle w:val="Collegamentoipertestuale"/>
              </w:rPr>
              <w:t>7.5.2</w:t>
            </w:r>
            <w:r>
              <w:rPr>
                <w:rFonts w:eastAsiaTheme="minorEastAsia"/>
                <w:kern w:val="2"/>
                <w:sz w:val="24"/>
                <w:szCs w:val="24"/>
                <w:lang w:eastAsia="it-IT"/>
                <w14:ligatures w14:val="standardContextual"/>
              </w:rPr>
              <w:tab/>
            </w:r>
            <w:r w:rsidRPr="00857872">
              <w:rPr>
                <w:rStyle w:val="Collegamentoipertestuale"/>
              </w:rPr>
              <w:t>ICE model</w:t>
            </w:r>
            <w:r>
              <w:rPr>
                <w:webHidden/>
              </w:rPr>
              <w:tab/>
            </w:r>
            <w:r>
              <w:rPr>
                <w:webHidden/>
              </w:rPr>
              <w:fldChar w:fldCharType="begin"/>
            </w:r>
            <w:r>
              <w:rPr>
                <w:webHidden/>
              </w:rPr>
              <w:instrText xml:space="preserve"> PAGEREF _Toc173159017 \h </w:instrText>
            </w:r>
            <w:r>
              <w:rPr>
                <w:webHidden/>
              </w:rPr>
            </w:r>
            <w:r>
              <w:rPr>
                <w:webHidden/>
              </w:rPr>
              <w:fldChar w:fldCharType="separate"/>
            </w:r>
            <w:r>
              <w:rPr>
                <w:webHidden/>
              </w:rPr>
              <w:t>56</w:t>
            </w:r>
            <w:r>
              <w:rPr>
                <w:webHidden/>
              </w:rPr>
              <w:fldChar w:fldCharType="end"/>
            </w:r>
          </w:hyperlink>
        </w:p>
        <w:p w14:paraId="5B0CBD49" w14:textId="00B1F616" w:rsidR="00413837" w:rsidRDefault="00413837">
          <w:pPr>
            <w:pStyle w:val="Sommario2"/>
            <w:rPr>
              <w:rFonts w:eastAsiaTheme="minorEastAsia"/>
              <w:kern w:val="2"/>
              <w:sz w:val="24"/>
              <w:szCs w:val="24"/>
              <w:lang w:val="it-IT" w:eastAsia="it-IT"/>
              <w14:ligatures w14:val="standardContextual"/>
            </w:rPr>
          </w:pPr>
          <w:hyperlink w:anchor="_Toc173159018" w:history="1">
            <w:r w:rsidRPr="00857872">
              <w:rPr>
                <w:rStyle w:val="Collegamentoipertestuale"/>
              </w:rPr>
              <w:t>7.6</w:t>
            </w:r>
            <w:r>
              <w:rPr>
                <w:rFonts w:eastAsiaTheme="minorEastAsia"/>
                <w:kern w:val="2"/>
                <w:sz w:val="24"/>
                <w:szCs w:val="24"/>
                <w:lang w:val="it-IT" w:eastAsia="it-IT"/>
                <w14:ligatures w14:val="standardContextual"/>
              </w:rPr>
              <w:tab/>
            </w:r>
            <w:r w:rsidRPr="00857872">
              <w:rPr>
                <w:rStyle w:val="Collegamentoipertestuale"/>
              </w:rPr>
              <w:t>Simulation “PSecu1” (power filter)</w:t>
            </w:r>
            <w:r>
              <w:rPr>
                <w:webHidden/>
              </w:rPr>
              <w:tab/>
            </w:r>
            <w:r>
              <w:rPr>
                <w:webHidden/>
              </w:rPr>
              <w:fldChar w:fldCharType="begin"/>
            </w:r>
            <w:r>
              <w:rPr>
                <w:webHidden/>
              </w:rPr>
              <w:instrText xml:space="preserve"> PAGEREF _Toc173159018 \h </w:instrText>
            </w:r>
            <w:r>
              <w:rPr>
                <w:webHidden/>
              </w:rPr>
            </w:r>
            <w:r>
              <w:rPr>
                <w:webHidden/>
              </w:rPr>
              <w:fldChar w:fldCharType="separate"/>
            </w:r>
            <w:r>
              <w:rPr>
                <w:webHidden/>
              </w:rPr>
              <w:t>57</w:t>
            </w:r>
            <w:r>
              <w:rPr>
                <w:webHidden/>
              </w:rPr>
              <w:fldChar w:fldCharType="end"/>
            </w:r>
          </w:hyperlink>
        </w:p>
        <w:p w14:paraId="12C67576" w14:textId="198A00F6" w:rsidR="00413837" w:rsidRDefault="00413837">
          <w:pPr>
            <w:pStyle w:val="Sommario3"/>
            <w:rPr>
              <w:rFonts w:eastAsiaTheme="minorEastAsia"/>
              <w:kern w:val="2"/>
              <w:sz w:val="24"/>
              <w:szCs w:val="24"/>
              <w:lang w:eastAsia="it-IT"/>
              <w14:ligatures w14:val="standardContextual"/>
            </w:rPr>
          </w:pPr>
          <w:hyperlink w:anchor="_Toc173159019" w:history="1">
            <w:r w:rsidRPr="00857872">
              <w:rPr>
                <w:rStyle w:val="Collegamentoipertestuale"/>
              </w:rPr>
              <w:t>7.6.1</w:t>
            </w:r>
            <w:r>
              <w:rPr>
                <w:rFonts w:eastAsiaTheme="minorEastAsia"/>
                <w:kern w:val="2"/>
                <w:sz w:val="24"/>
                <w:szCs w:val="24"/>
                <w:lang w:eastAsia="it-IT"/>
                <w14:ligatures w14:val="standardContextual"/>
              </w:rPr>
              <w:tab/>
            </w:r>
            <w:r w:rsidRPr="00857872">
              <w:rPr>
                <w:rStyle w:val="Collegamentoipertestuale"/>
              </w:rPr>
              <w:t>Proposed activity</w:t>
            </w:r>
            <w:r>
              <w:rPr>
                <w:webHidden/>
              </w:rPr>
              <w:tab/>
            </w:r>
            <w:r>
              <w:rPr>
                <w:webHidden/>
              </w:rPr>
              <w:fldChar w:fldCharType="begin"/>
            </w:r>
            <w:r>
              <w:rPr>
                <w:webHidden/>
              </w:rPr>
              <w:instrText xml:space="preserve"> PAGEREF _Toc173159019 \h </w:instrText>
            </w:r>
            <w:r>
              <w:rPr>
                <w:webHidden/>
              </w:rPr>
            </w:r>
            <w:r>
              <w:rPr>
                <w:webHidden/>
              </w:rPr>
              <w:fldChar w:fldCharType="separate"/>
            </w:r>
            <w:r>
              <w:rPr>
                <w:webHidden/>
              </w:rPr>
              <w:t>61</w:t>
            </w:r>
            <w:r>
              <w:rPr>
                <w:webHidden/>
              </w:rPr>
              <w:fldChar w:fldCharType="end"/>
            </w:r>
          </w:hyperlink>
        </w:p>
        <w:p w14:paraId="6294DE79" w14:textId="63DA122A" w:rsidR="00413837" w:rsidRDefault="00413837">
          <w:pPr>
            <w:pStyle w:val="Sommario2"/>
            <w:rPr>
              <w:rFonts w:eastAsiaTheme="minorEastAsia"/>
              <w:kern w:val="2"/>
              <w:sz w:val="24"/>
              <w:szCs w:val="24"/>
              <w:lang w:val="it-IT" w:eastAsia="it-IT"/>
              <w14:ligatures w14:val="standardContextual"/>
            </w:rPr>
          </w:pPr>
          <w:hyperlink w:anchor="_Toc173159020" w:history="1">
            <w:r w:rsidRPr="00857872">
              <w:rPr>
                <w:rStyle w:val="Collegamentoipertestuale"/>
              </w:rPr>
              <w:t>7.7</w:t>
            </w:r>
            <w:r>
              <w:rPr>
                <w:rFonts w:eastAsiaTheme="minorEastAsia"/>
                <w:kern w:val="2"/>
                <w:sz w:val="24"/>
                <w:szCs w:val="24"/>
                <w:lang w:val="it-IT" w:eastAsia="it-IT"/>
                <w14:ligatures w14:val="standardContextual"/>
              </w:rPr>
              <w:tab/>
            </w:r>
            <w:r w:rsidRPr="00857872">
              <w:rPr>
                <w:rStyle w:val="Collegamentoipertestuale"/>
              </w:rPr>
              <w:t>Simulation “PSecu2” (power-filter and SOC-loop control)</w:t>
            </w:r>
            <w:r>
              <w:rPr>
                <w:webHidden/>
              </w:rPr>
              <w:tab/>
            </w:r>
            <w:r>
              <w:rPr>
                <w:webHidden/>
              </w:rPr>
              <w:fldChar w:fldCharType="begin"/>
            </w:r>
            <w:r>
              <w:rPr>
                <w:webHidden/>
              </w:rPr>
              <w:instrText xml:space="preserve"> PAGEREF _Toc173159020 \h </w:instrText>
            </w:r>
            <w:r>
              <w:rPr>
                <w:webHidden/>
              </w:rPr>
            </w:r>
            <w:r>
              <w:rPr>
                <w:webHidden/>
              </w:rPr>
              <w:fldChar w:fldCharType="separate"/>
            </w:r>
            <w:r>
              <w:rPr>
                <w:webHidden/>
              </w:rPr>
              <w:t>63</w:t>
            </w:r>
            <w:r>
              <w:rPr>
                <w:webHidden/>
              </w:rPr>
              <w:fldChar w:fldCharType="end"/>
            </w:r>
          </w:hyperlink>
        </w:p>
        <w:p w14:paraId="0427A10D" w14:textId="3E8671EA" w:rsidR="00413837" w:rsidRDefault="00413837">
          <w:pPr>
            <w:pStyle w:val="Sommario3"/>
            <w:rPr>
              <w:rFonts w:eastAsiaTheme="minorEastAsia"/>
              <w:kern w:val="2"/>
              <w:sz w:val="24"/>
              <w:szCs w:val="24"/>
              <w:lang w:eastAsia="it-IT"/>
              <w14:ligatures w14:val="standardContextual"/>
            </w:rPr>
          </w:pPr>
          <w:hyperlink w:anchor="_Toc173159021" w:history="1">
            <w:r w:rsidRPr="00857872">
              <w:rPr>
                <w:rStyle w:val="Collegamentoipertestuale"/>
              </w:rPr>
              <w:t>7.7.1</w:t>
            </w:r>
            <w:r>
              <w:rPr>
                <w:rFonts w:eastAsiaTheme="minorEastAsia"/>
                <w:kern w:val="2"/>
                <w:sz w:val="24"/>
                <w:szCs w:val="24"/>
                <w:lang w:eastAsia="it-IT"/>
                <w14:ligatures w14:val="standardContextual"/>
              </w:rPr>
              <w:tab/>
            </w:r>
            <w:r w:rsidRPr="00857872">
              <w:rPr>
                <w:rStyle w:val="Collegamentoipertestuale"/>
              </w:rPr>
              <w:t>Proposed activity</w:t>
            </w:r>
            <w:r>
              <w:rPr>
                <w:webHidden/>
              </w:rPr>
              <w:tab/>
            </w:r>
            <w:r>
              <w:rPr>
                <w:webHidden/>
              </w:rPr>
              <w:fldChar w:fldCharType="begin"/>
            </w:r>
            <w:r>
              <w:rPr>
                <w:webHidden/>
              </w:rPr>
              <w:instrText xml:space="preserve"> PAGEREF _Toc173159021 \h </w:instrText>
            </w:r>
            <w:r>
              <w:rPr>
                <w:webHidden/>
              </w:rPr>
            </w:r>
            <w:r>
              <w:rPr>
                <w:webHidden/>
              </w:rPr>
              <w:fldChar w:fldCharType="separate"/>
            </w:r>
            <w:r>
              <w:rPr>
                <w:webHidden/>
              </w:rPr>
              <w:t>66</w:t>
            </w:r>
            <w:r>
              <w:rPr>
                <w:webHidden/>
              </w:rPr>
              <w:fldChar w:fldCharType="end"/>
            </w:r>
          </w:hyperlink>
        </w:p>
        <w:p w14:paraId="7F5A2212" w14:textId="5E612125" w:rsidR="00413837" w:rsidRDefault="00413837">
          <w:pPr>
            <w:pStyle w:val="Sommario2"/>
            <w:rPr>
              <w:rFonts w:eastAsiaTheme="minorEastAsia"/>
              <w:kern w:val="2"/>
              <w:sz w:val="24"/>
              <w:szCs w:val="24"/>
              <w:lang w:val="it-IT" w:eastAsia="it-IT"/>
              <w14:ligatures w14:val="standardContextual"/>
            </w:rPr>
          </w:pPr>
          <w:hyperlink w:anchor="_Toc173159022" w:history="1">
            <w:r w:rsidRPr="00857872">
              <w:rPr>
                <w:rStyle w:val="Collegamentoipertestuale"/>
              </w:rPr>
              <w:t>7.8</w:t>
            </w:r>
            <w:r>
              <w:rPr>
                <w:rFonts w:eastAsiaTheme="minorEastAsia"/>
                <w:kern w:val="2"/>
                <w:sz w:val="24"/>
                <w:szCs w:val="24"/>
                <w:lang w:val="it-IT" w:eastAsia="it-IT"/>
                <w14:ligatures w14:val="standardContextual"/>
              </w:rPr>
              <w:tab/>
            </w:r>
            <w:r w:rsidRPr="00857872">
              <w:rPr>
                <w:rStyle w:val="Collegamentoipertestuale"/>
              </w:rPr>
              <w:t>Simulation “PSecu3” (with power-filter SOC control and ON/OFF)</w:t>
            </w:r>
            <w:r>
              <w:rPr>
                <w:webHidden/>
              </w:rPr>
              <w:tab/>
            </w:r>
            <w:r>
              <w:rPr>
                <w:webHidden/>
              </w:rPr>
              <w:fldChar w:fldCharType="begin"/>
            </w:r>
            <w:r>
              <w:rPr>
                <w:webHidden/>
              </w:rPr>
              <w:instrText xml:space="preserve"> PAGEREF _Toc173159022 \h </w:instrText>
            </w:r>
            <w:r>
              <w:rPr>
                <w:webHidden/>
              </w:rPr>
            </w:r>
            <w:r>
              <w:rPr>
                <w:webHidden/>
              </w:rPr>
              <w:fldChar w:fldCharType="separate"/>
            </w:r>
            <w:r>
              <w:rPr>
                <w:webHidden/>
              </w:rPr>
              <w:t>67</w:t>
            </w:r>
            <w:r>
              <w:rPr>
                <w:webHidden/>
              </w:rPr>
              <w:fldChar w:fldCharType="end"/>
            </w:r>
          </w:hyperlink>
        </w:p>
        <w:p w14:paraId="3FDA0F24" w14:textId="51C9BFE7" w:rsidR="00413837" w:rsidRDefault="00413837">
          <w:pPr>
            <w:pStyle w:val="Sommario1"/>
            <w:rPr>
              <w:rFonts w:eastAsiaTheme="minorEastAsia"/>
              <w:b w:val="0"/>
              <w:kern w:val="2"/>
              <w:lang w:val="it-IT" w:eastAsia="it-IT"/>
              <w14:ligatures w14:val="standardContextual"/>
            </w:rPr>
          </w:pPr>
          <w:hyperlink w:anchor="_Toc173159023" w:history="1">
            <w:r w:rsidRPr="00857872">
              <w:rPr>
                <w:rStyle w:val="Collegamentoipertestuale"/>
              </w:rPr>
              <w:t>8</w:t>
            </w:r>
            <w:r>
              <w:rPr>
                <w:rFonts w:eastAsiaTheme="minorEastAsia"/>
                <w:b w:val="0"/>
                <w:kern w:val="2"/>
                <w:lang w:val="it-IT" w:eastAsia="it-IT"/>
                <w14:ligatures w14:val="standardContextual"/>
              </w:rPr>
              <w:tab/>
            </w:r>
            <w:r w:rsidRPr="00857872">
              <w:rPr>
                <w:rStyle w:val="Collegamentoipertestuale"/>
              </w:rPr>
              <w:t>Some submodels of EV and HEV models</w:t>
            </w:r>
            <w:r>
              <w:rPr>
                <w:webHidden/>
              </w:rPr>
              <w:tab/>
            </w:r>
            <w:r>
              <w:rPr>
                <w:webHidden/>
              </w:rPr>
              <w:fldChar w:fldCharType="begin"/>
            </w:r>
            <w:r>
              <w:rPr>
                <w:webHidden/>
              </w:rPr>
              <w:instrText xml:space="preserve"> PAGEREF _Toc173159023 \h </w:instrText>
            </w:r>
            <w:r>
              <w:rPr>
                <w:webHidden/>
              </w:rPr>
            </w:r>
            <w:r>
              <w:rPr>
                <w:webHidden/>
              </w:rPr>
              <w:fldChar w:fldCharType="separate"/>
            </w:r>
            <w:r>
              <w:rPr>
                <w:webHidden/>
              </w:rPr>
              <w:t>70</w:t>
            </w:r>
            <w:r>
              <w:rPr>
                <w:webHidden/>
              </w:rPr>
              <w:fldChar w:fldCharType="end"/>
            </w:r>
          </w:hyperlink>
        </w:p>
        <w:p w14:paraId="2B83A2A2" w14:textId="57047692" w:rsidR="00413837" w:rsidRDefault="00413837">
          <w:pPr>
            <w:pStyle w:val="Sommario2"/>
            <w:rPr>
              <w:rFonts w:eastAsiaTheme="minorEastAsia"/>
              <w:kern w:val="2"/>
              <w:sz w:val="24"/>
              <w:szCs w:val="24"/>
              <w:lang w:val="it-IT" w:eastAsia="it-IT"/>
              <w14:ligatures w14:val="standardContextual"/>
            </w:rPr>
          </w:pPr>
          <w:hyperlink w:anchor="_Toc173159024" w:history="1">
            <w:r w:rsidRPr="00857872">
              <w:rPr>
                <w:rStyle w:val="Collegamentoipertestuale"/>
              </w:rPr>
              <w:t>8.1</w:t>
            </w:r>
            <w:r>
              <w:rPr>
                <w:rFonts w:eastAsiaTheme="minorEastAsia"/>
                <w:kern w:val="2"/>
                <w:sz w:val="24"/>
                <w:szCs w:val="24"/>
                <w:lang w:val="it-IT" w:eastAsia="it-IT"/>
                <w14:ligatures w14:val="standardContextual"/>
              </w:rPr>
              <w:tab/>
            </w:r>
            <w:r w:rsidRPr="00857872">
              <w:rPr>
                <w:rStyle w:val="Collegamentoipertestuale"/>
              </w:rPr>
              <w:t>Genset</w:t>
            </w:r>
            <w:r>
              <w:rPr>
                <w:webHidden/>
              </w:rPr>
              <w:tab/>
            </w:r>
            <w:r>
              <w:rPr>
                <w:webHidden/>
              </w:rPr>
              <w:fldChar w:fldCharType="begin"/>
            </w:r>
            <w:r>
              <w:rPr>
                <w:webHidden/>
              </w:rPr>
              <w:instrText xml:space="preserve"> PAGEREF _Toc173159024 \h </w:instrText>
            </w:r>
            <w:r>
              <w:rPr>
                <w:webHidden/>
              </w:rPr>
            </w:r>
            <w:r>
              <w:rPr>
                <w:webHidden/>
              </w:rPr>
              <w:fldChar w:fldCharType="separate"/>
            </w:r>
            <w:r>
              <w:rPr>
                <w:webHidden/>
              </w:rPr>
              <w:t>70</w:t>
            </w:r>
            <w:r>
              <w:rPr>
                <w:webHidden/>
              </w:rPr>
              <w:fldChar w:fldCharType="end"/>
            </w:r>
          </w:hyperlink>
        </w:p>
        <w:p w14:paraId="7402F06C" w14:textId="7896385C" w:rsidR="00413837" w:rsidRDefault="00413837">
          <w:pPr>
            <w:pStyle w:val="Sommario2"/>
            <w:rPr>
              <w:rFonts w:eastAsiaTheme="minorEastAsia"/>
              <w:kern w:val="2"/>
              <w:sz w:val="24"/>
              <w:szCs w:val="24"/>
              <w:lang w:val="it-IT" w:eastAsia="it-IT"/>
              <w14:ligatures w14:val="standardContextual"/>
            </w:rPr>
          </w:pPr>
          <w:hyperlink w:anchor="_Toc173159025" w:history="1">
            <w:r w:rsidRPr="00857872">
              <w:rPr>
                <w:rStyle w:val="Collegamentoipertestuale"/>
              </w:rPr>
              <w:t>8.2</w:t>
            </w:r>
            <w:r>
              <w:rPr>
                <w:rFonts w:eastAsiaTheme="minorEastAsia"/>
                <w:kern w:val="2"/>
                <w:sz w:val="24"/>
                <w:szCs w:val="24"/>
                <w:lang w:val="it-IT" w:eastAsia="it-IT"/>
                <w14:ligatures w14:val="standardContextual"/>
              </w:rPr>
              <w:tab/>
            </w:r>
            <w:r w:rsidRPr="00857872">
              <w:rPr>
                <w:rStyle w:val="Collegamentoipertestuale"/>
              </w:rPr>
              <w:t>GensetOO</w:t>
            </w:r>
            <w:r>
              <w:rPr>
                <w:webHidden/>
              </w:rPr>
              <w:tab/>
            </w:r>
            <w:r>
              <w:rPr>
                <w:webHidden/>
              </w:rPr>
              <w:fldChar w:fldCharType="begin"/>
            </w:r>
            <w:r>
              <w:rPr>
                <w:webHidden/>
              </w:rPr>
              <w:instrText xml:space="preserve"> PAGEREF _Toc173159025 \h </w:instrText>
            </w:r>
            <w:r>
              <w:rPr>
                <w:webHidden/>
              </w:rPr>
            </w:r>
            <w:r>
              <w:rPr>
                <w:webHidden/>
              </w:rPr>
              <w:fldChar w:fldCharType="separate"/>
            </w:r>
            <w:r>
              <w:rPr>
                <w:webHidden/>
              </w:rPr>
              <w:t>72</w:t>
            </w:r>
            <w:r>
              <w:rPr>
                <w:webHidden/>
              </w:rPr>
              <w:fldChar w:fldCharType="end"/>
            </w:r>
          </w:hyperlink>
        </w:p>
        <w:p w14:paraId="2FCE5BB1" w14:textId="2B057374" w:rsidR="00413837" w:rsidRDefault="00413837">
          <w:pPr>
            <w:pStyle w:val="Sommario2"/>
            <w:rPr>
              <w:rFonts w:eastAsiaTheme="minorEastAsia"/>
              <w:kern w:val="2"/>
              <w:sz w:val="24"/>
              <w:szCs w:val="24"/>
              <w:lang w:val="it-IT" w:eastAsia="it-IT"/>
              <w14:ligatures w14:val="standardContextual"/>
            </w:rPr>
          </w:pPr>
          <w:hyperlink w:anchor="_Toc173159026" w:history="1">
            <w:r w:rsidRPr="00857872">
              <w:rPr>
                <w:rStyle w:val="Collegamentoipertestuale"/>
              </w:rPr>
              <w:t>8.3</w:t>
            </w:r>
            <w:r>
              <w:rPr>
                <w:rFonts w:eastAsiaTheme="minorEastAsia"/>
                <w:kern w:val="2"/>
                <w:sz w:val="24"/>
                <w:szCs w:val="24"/>
                <w:lang w:val="it-IT" w:eastAsia="it-IT"/>
                <w14:ligatures w14:val="standardContextual"/>
              </w:rPr>
              <w:tab/>
            </w:r>
            <w:r w:rsidRPr="00857872">
              <w:rPr>
                <w:rStyle w:val="Collegamentoipertestuale"/>
              </w:rPr>
              <w:t>OneFlangeModels</w:t>
            </w:r>
            <w:r>
              <w:rPr>
                <w:webHidden/>
              </w:rPr>
              <w:tab/>
            </w:r>
            <w:r>
              <w:rPr>
                <w:webHidden/>
              </w:rPr>
              <w:fldChar w:fldCharType="begin"/>
            </w:r>
            <w:r>
              <w:rPr>
                <w:webHidden/>
              </w:rPr>
              <w:instrText xml:space="preserve"> PAGEREF _Toc173159026 \h </w:instrText>
            </w:r>
            <w:r>
              <w:rPr>
                <w:webHidden/>
              </w:rPr>
            </w:r>
            <w:r>
              <w:rPr>
                <w:webHidden/>
              </w:rPr>
              <w:fldChar w:fldCharType="separate"/>
            </w:r>
            <w:r>
              <w:rPr>
                <w:webHidden/>
              </w:rPr>
              <w:t>73</w:t>
            </w:r>
            <w:r>
              <w:rPr>
                <w:webHidden/>
              </w:rPr>
              <w:fldChar w:fldCharType="end"/>
            </w:r>
          </w:hyperlink>
        </w:p>
        <w:p w14:paraId="1AA063E7" w14:textId="6AF42E5F" w:rsidR="00413837" w:rsidRDefault="00413837">
          <w:pPr>
            <w:pStyle w:val="Sommario2"/>
            <w:rPr>
              <w:rFonts w:eastAsiaTheme="minorEastAsia"/>
              <w:kern w:val="2"/>
              <w:sz w:val="24"/>
              <w:szCs w:val="24"/>
              <w:lang w:val="it-IT" w:eastAsia="it-IT"/>
              <w14:ligatures w14:val="standardContextual"/>
            </w:rPr>
          </w:pPr>
          <w:hyperlink w:anchor="_Toc173159027" w:history="1">
            <w:r w:rsidRPr="00857872">
              <w:rPr>
                <w:rStyle w:val="Collegamentoipertestuale"/>
              </w:rPr>
              <w:t>8.4</w:t>
            </w:r>
            <w:r>
              <w:rPr>
                <w:rFonts w:eastAsiaTheme="minorEastAsia"/>
                <w:kern w:val="2"/>
                <w:sz w:val="24"/>
                <w:szCs w:val="24"/>
                <w:lang w:val="it-IT" w:eastAsia="it-IT"/>
                <w14:ligatures w14:val="standardContextual"/>
              </w:rPr>
              <w:tab/>
            </w:r>
            <w:r w:rsidRPr="00857872">
              <w:rPr>
                <w:rStyle w:val="Collegamentoipertestuale"/>
              </w:rPr>
              <w:t>ICE models</w:t>
            </w:r>
            <w:r>
              <w:rPr>
                <w:webHidden/>
              </w:rPr>
              <w:tab/>
            </w:r>
            <w:r>
              <w:rPr>
                <w:webHidden/>
              </w:rPr>
              <w:fldChar w:fldCharType="begin"/>
            </w:r>
            <w:r>
              <w:rPr>
                <w:webHidden/>
              </w:rPr>
              <w:instrText xml:space="preserve"> PAGEREF _Toc173159027 \h </w:instrText>
            </w:r>
            <w:r>
              <w:rPr>
                <w:webHidden/>
              </w:rPr>
            </w:r>
            <w:r>
              <w:rPr>
                <w:webHidden/>
              </w:rPr>
              <w:fldChar w:fldCharType="separate"/>
            </w:r>
            <w:r>
              <w:rPr>
                <w:webHidden/>
              </w:rPr>
              <w:t>74</w:t>
            </w:r>
            <w:r>
              <w:rPr>
                <w:webHidden/>
              </w:rPr>
              <w:fldChar w:fldCharType="end"/>
            </w:r>
          </w:hyperlink>
        </w:p>
        <w:p w14:paraId="16255D27" w14:textId="6A8B5DB0" w:rsidR="00413837" w:rsidRDefault="00413837">
          <w:pPr>
            <w:pStyle w:val="Sommario1"/>
            <w:rPr>
              <w:rFonts w:eastAsiaTheme="minorEastAsia"/>
              <w:b w:val="0"/>
              <w:kern w:val="2"/>
              <w:lang w:val="it-IT" w:eastAsia="it-IT"/>
              <w14:ligatures w14:val="standardContextual"/>
            </w:rPr>
          </w:pPr>
          <w:hyperlink w:anchor="_Toc173159028" w:history="1">
            <w:r w:rsidRPr="00857872">
              <w:rPr>
                <w:rStyle w:val="Collegamentoipertestuale"/>
              </w:rPr>
              <w:t>9</w:t>
            </w:r>
            <w:r>
              <w:rPr>
                <w:rFonts w:eastAsiaTheme="minorEastAsia"/>
                <w:b w:val="0"/>
                <w:kern w:val="2"/>
                <w:lang w:val="it-IT" w:eastAsia="it-IT"/>
                <w14:ligatures w14:val="standardContextual"/>
              </w:rPr>
              <w:tab/>
            </w:r>
            <w:r w:rsidRPr="00857872">
              <w:rPr>
                <w:rStyle w:val="Collegamentoipertestuale"/>
              </w:rPr>
              <w:t>Map-based support models</w:t>
            </w:r>
            <w:r>
              <w:rPr>
                <w:webHidden/>
              </w:rPr>
              <w:tab/>
            </w:r>
            <w:r>
              <w:rPr>
                <w:webHidden/>
              </w:rPr>
              <w:fldChar w:fldCharType="begin"/>
            </w:r>
            <w:r>
              <w:rPr>
                <w:webHidden/>
              </w:rPr>
              <w:instrText xml:space="preserve"> PAGEREF _Toc173159028 \h </w:instrText>
            </w:r>
            <w:r>
              <w:rPr>
                <w:webHidden/>
              </w:rPr>
            </w:r>
            <w:r>
              <w:rPr>
                <w:webHidden/>
              </w:rPr>
              <w:fldChar w:fldCharType="separate"/>
            </w:r>
            <w:r>
              <w:rPr>
                <w:webHidden/>
              </w:rPr>
              <w:t>75</w:t>
            </w:r>
            <w:r>
              <w:rPr>
                <w:webHidden/>
              </w:rPr>
              <w:fldChar w:fldCharType="end"/>
            </w:r>
          </w:hyperlink>
        </w:p>
        <w:p w14:paraId="3273588B" w14:textId="574B95C8" w:rsidR="00413837" w:rsidRDefault="00413837">
          <w:pPr>
            <w:pStyle w:val="Sommario2"/>
            <w:rPr>
              <w:rFonts w:eastAsiaTheme="minorEastAsia"/>
              <w:kern w:val="2"/>
              <w:sz w:val="24"/>
              <w:szCs w:val="24"/>
              <w:lang w:val="it-IT" w:eastAsia="it-IT"/>
              <w14:ligatures w14:val="standardContextual"/>
            </w:rPr>
          </w:pPr>
          <w:hyperlink w:anchor="_Toc173159029" w:history="1">
            <w:r w:rsidRPr="00857872">
              <w:rPr>
                <w:rStyle w:val="Collegamentoipertestuale"/>
              </w:rPr>
              <w:t>9.1</w:t>
            </w:r>
            <w:r>
              <w:rPr>
                <w:rFonts w:eastAsiaTheme="minorEastAsia"/>
                <w:kern w:val="2"/>
                <w:sz w:val="24"/>
                <w:szCs w:val="24"/>
                <w:lang w:val="it-IT" w:eastAsia="it-IT"/>
                <w14:ligatures w14:val="standardContextual"/>
              </w:rPr>
              <w:tab/>
            </w:r>
            <w:r w:rsidRPr="00857872">
              <w:rPr>
                <w:rStyle w:val="Collegamentoipertestuale"/>
              </w:rPr>
              <w:t>EfficiencyCT block</w:t>
            </w:r>
            <w:r>
              <w:rPr>
                <w:webHidden/>
              </w:rPr>
              <w:tab/>
            </w:r>
            <w:r>
              <w:rPr>
                <w:webHidden/>
              </w:rPr>
              <w:fldChar w:fldCharType="begin"/>
            </w:r>
            <w:r>
              <w:rPr>
                <w:webHidden/>
              </w:rPr>
              <w:instrText xml:space="preserve"> PAGEREF _Toc173159029 \h </w:instrText>
            </w:r>
            <w:r>
              <w:rPr>
                <w:webHidden/>
              </w:rPr>
            </w:r>
            <w:r>
              <w:rPr>
                <w:webHidden/>
              </w:rPr>
              <w:fldChar w:fldCharType="separate"/>
            </w:r>
            <w:r>
              <w:rPr>
                <w:webHidden/>
              </w:rPr>
              <w:t>75</w:t>
            </w:r>
            <w:r>
              <w:rPr>
                <w:webHidden/>
              </w:rPr>
              <w:fldChar w:fldCharType="end"/>
            </w:r>
          </w:hyperlink>
        </w:p>
        <w:p w14:paraId="0E1888E4" w14:textId="29D547D6" w:rsidR="00413837" w:rsidRDefault="00413837">
          <w:pPr>
            <w:pStyle w:val="Sommario3"/>
            <w:rPr>
              <w:rFonts w:eastAsiaTheme="minorEastAsia"/>
              <w:kern w:val="2"/>
              <w:sz w:val="24"/>
              <w:szCs w:val="24"/>
              <w:lang w:eastAsia="it-IT"/>
              <w14:ligatures w14:val="standardContextual"/>
            </w:rPr>
          </w:pPr>
          <w:hyperlink w:anchor="_Toc173159030" w:history="1">
            <w:r w:rsidRPr="00857872">
              <w:rPr>
                <w:rStyle w:val="Collegamentoipertestuale"/>
              </w:rPr>
              <w:t>9.1.1</w:t>
            </w:r>
            <w:r>
              <w:rPr>
                <w:rFonts w:eastAsiaTheme="minorEastAsia"/>
                <w:kern w:val="2"/>
                <w:sz w:val="24"/>
                <w:szCs w:val="24"/>
                <w:lang w:eastAsia="it-IT"/>
                <w14:ligatures w14:val="standardContextual"/>
              </w:rPr>
              <w:tab/>
            </w:r>
            <w:r w:rsidRPr="00857872">
              <w:rPr>
                <w:rStyle w:val="Collegamentoipertestuale"/>
              </w:rPr>
              <w:t>Proposed activity</w:t>
            </w:r>
            <w:r>
              <w:rPr>
                <w:webHidden/>
              </w:rPr>
              <w:tab/>
            </w:r>
            <w:r>
              <w:rPr>
                <w:webHidden/>
              </w:rPr>
              <w:fldChar w:fldCharType="begin"/>
            </w:r>
            <w:r>
              <w:rPr>
                <w:webHidden/>
              </w:rPr>
              <w:instrText xml:space="preserve"> PAGEREF _Toc173159030 \h </w:instrText>
            </w:r>
            <w:r>
              <w:rPr>
                <w:webHidden/>
              </w:rPr>
            </w:r>
            <w:r>
              <w:rPr>
                <w:webHidden/>
              </w:rPr>
              <w:fldChar w:fldCharType="separate"/>
            </w:r>
            <w:r>
              <w:rPr>
                <w:webHidden/>
              </w:rPr>
              <w:t>77</w:t>
            </w:r>
            <w:r>
              <w:rPr>
                <w:webHidden/>
              </w:rPr>
              <w:fldChar w:fldCharType="end"/>
            </w:r>
          </w:hyperlink>
        </w:p>
        <w:p w14:paraId="5E4855BD" w14:textId="01686220" w:rsidR="00413837" w:rsidRDefault="00413837">
          <w:pPr>
            <w:pStyle w:val="Sommario2"/>
            <w:rPr>
              <w:rFonts w:eastAsiaTheme="minorEastAsia"/>
              <w:kern w:val="2"/>
              <w:sz w:val="24"/>
              <w:szCs w:val="24"/>
              <w:lang w:val="it-IT" w:eastAsia="it-IT"/>
              <w14:ligatures w14:val="standardContextual"/>
            </w:rPr>
          </w:pPr>
          <w:hyperlink w:anchor="_Toc173159031" w:history="1">
            <w:r w:rsidRPr="00857872">
              <w:rPr>
                <w:rStyle w:val="Collegamentoipertestuale"/>
              </w:rPr>
              <w:t>9.2</w:t>
            </w:r>
            <w:r>
              <w:rPr>
                <w:rFonts w:eastAsiaTheme="minorEastAsia"/>
                <w:kern w:val="2"/>
                <w:sz w:val="24"/>
                <w:szCs w:val="24"/>
                <w:lang w:val="it-IT" w:eastAsia="it-IT"/>
                <w14:ligatures w14:val="standardContextual"/>
              </w:rPr>
              <w:tab/>
            </w:r>
            <w:r w:rsidRPr="00857872">
              <w:rPr>
                <w:rStyle w:val="Collegamentoipertestuale"/>
              </w:rPr>
              <w:t>EfficiencyLF block</w:t>
            </w:r>
            <w:r>
              <w:rPr>
                <w:webHidden/>
              </w:rPr>
              <w:tab/>
            </w:r>
            <w:r>
              <w:rPr>
                <w:webHidden/>
              </w:rPr>
              <w:fldChar w:fldCharType="begin"/>
            </w:r>
            <w:r>
              <w:rPr>
                <w:webHidden/>
              </w:rPr>
              <w:instrText xml:space="preserve"> PAGEREF _Toc173159031 \h </w:instrText>
            </w:r>
            <w:r>
              <w:rPr>
                <w:webHidden/>
              </w:rPr>
            </w:r>
            <w:r>
              <w:rPr>
                <w:webHidden/>
              </w:rPr>
              <w:fldChar w:fldCharType="separate"/>
            </w:r>
            <w:r>
              <w:rPr>
                <w:webHidden/>
              </w:rPr>
              <w:t>77</w:t>
            </w:r>
            <w:r>
              <w:rPr>
                <w:webHidden/>
              </w:rPr>
              <w:fldChar w:fldCharType="end"/>
            </w:r>
          </w:hyperlink>
        </w:p>
        <w:p w14:paraId="180E155F" w14:textId="6A23D007" w:rsidR="00413837" w:rsidRDefault="00413837">
          <w:pPr>
            <w:pStyle w:val="Sommario2"/>
            <w:rPr>
              <w:rFonts w:eastAsiaTheme="minorEastAsia"/>
              <w:kern w:val="2"/>
              <w:sz w:val="24"/>
              <w:szCs w:val="24"/>
              <w:lang w:val="it-IT" w:eastAsia="it-IT"/>
              <w14:ligatures w14:val="standardContextual"/>
            </w:rPr>
          </w:pPr>
          <w:hyperlink w:anchor="_Toc173159032" w:history="1">
            <w:r w:rsidRPr="00857872">
              <w:rPr>
                <w:rStyle w:val="Collegamentoipertestuale"/>
              </w:rPr>
              <w:t>9.3</w:t>
            </w:r>
            <w:r>
              <w:rPr>
                <w:rFonts w:eastAsiaTheme="minorEastAsia"/>
                <w:kern w:val="2"/>
                <w:sz w:val="24"/>
                <w:szCs w:val="24"/>
                <w:lang w:val="it-IT" w:eastAsia="it-IT"/>
                <w14:ligatures w14:val="standardContextual"/>
              </w:rPr>
              <w:tab/>
            </w:r>
            <w:r w:rsidRPr="00857872">
              <w:rPr>
                <w:rStyle w:val="Collegamentoipertestuale"/>
              </w:rPr>
              <w:t>LimTorqueFV block</w:t>
            </w:r>
            <w:r>
              <w:rPr>
                <w:webHidden/>
              </w:rPr>
              <w:tab/>
            </w:r>
            <w:r>
              <w:rPr>
                <w:webHidden/>
              </w:rPr>
              <w:fldChar w:fldCharType="begin"/>
            </w:r>
            <w:r>
              <w:rPr>
                <w:webHidden/>
              </w:rPr>
              <w:instrText xml:space="preserve"> PAGEREF _Toc173159032 \h </w:instrText>
            </w:r>
            <w:r>
              <w:rPr>
                <w:webHidden/>
              </w:rPr>
            </w:r>
            <w:r>
              <w:rPr>
                <w:webHidden/>
              </w:rPr>
              <w:fldChar w:fldCharType="separate"/>
            </w:r>
            <w:r>
              <w:rPr>
                <w:webHidden/>
              </w:rPr>
              <w:t>78</w:t>
            </w:r>
            <w:r>
              <w:rPr>
                <w:webHidden/>
              </w:rPr>
              <w:fldChar w:fldCharType="end"/>
            </w:r>
          </w:hyperlink>
        </w:p>
        <w:p w14:paraId="6F568B97" w14:textId="6B002EB5" w:rsidR="00413837" w:rsidRDefault="00413837">
          <w:pPr>
            <w:pStyle w:val="Sommario3"/>
            <w:rPr>
              <w:rFonts w:eastAsiaTheme="minorEastAsia"/>
              <w:kern w:val="2"/>
              <w:sz w:val="24"/>
              <w:szCs w:val="24"/>
              <w:lang w:eastAsia="it-IT"/>
              <w14:ligatures w14:val="standardContextual"/>
            </w:rPr>
          </w:pPr>
          <w:hyperlink w:anchor="_Toc173159033" w:history="1">
            <w:r w:rsidRPr="00857872">
              <w:rPr>
                <w:rStyle w:val="Collegamentoipertestuale"/>
              </w:rPr>
              <w:t>9.3.1</w:t>
            </w:r>
            <w:r>
              <w:rPr>
                <w:rFonts w:eastAsiaTheme="minorEastAsia"/>
                <w:kern w:val="2"/>
                <w:sz w:val="24"/>
                <w:szCs w:val="24"/>
                <w:lang w:eastAsia="it-IT"/>
                <w14:ligatures w14:val="standardContextual"/>
              </w:rPr>
              <w:tab/>
            </w:r>
            <w:r w:rsidRPr="00857872">
              <w:rPr>
                <w:rStyle w:val="Collegamentoipertestuale"/>
              </w:rPr>
              <w:t>Proposed activity 1</w:t>
            </w:r>
            <w:r>
              <w:rPr>
                <w:webHidden/>
              </w:rPr>
              <w:tab/>
            </w:r>
            <w:r>
              <w:rPr>
                <w:webHidden/>
              </w:rPr>
              <w:fldChar w:fldCharType="begin"/>
            </w:r>
            <w:r>
              <w:rPr>
                <w:webHidden/>
              </w:rPr>
              <w:instrText xml:space="preserve"> PAGEREF _Toc173159033 \h </w:instrText>
            </w:r>
            <w:r>
              <w:rPr>
                <w:webHidden/>
              </w:rPr>
            </w:r>
            <w:r>
              <w:rPr>
                <w:webHidden/>
              </w:rPr>
              <w:fldChar w:fldCharType="separate"/>
            </w:r>
            <w:r>
              <w:rPr>
                <w:webHidden/>
              </w:rPr>
              <w:t>78</w:t>
            </w:r>
            <w:r>
              <w:rPr>
                <w:webHidden/>
              </w:rPr>
              <w:fldChar w:fldCharType="end"/>
            </w:r>
          </w:hyperlink>
        </w:p>
        <w:p w14:paraId="663614E4" w14:textId="7805CFC3" w:rsidR="00413837" w:rsidRDefault="00413837">
          <w:pPr>
            <w:pStyle w:val="Sommario3"/>
            <w:rPr>
              <w:rFonts w:eastAsiaTheme="minorEastAsia"/>
              <w:kern w:val="2"/>
              <w:sz w:val="24"/>
              <w:szCs w:val="24"/>
              <w:lang w:eastAsia="it-IT"/>
              <w14:ligatures w14:val="standardContextual"/>
            </w:rPr>
          </w:pPr>
          <w:hyperlink w:anchor="_Toc173159034" w:history="1">
            <w:r w:rsidRPr="00857872">
              <w:rPr>
                <w:rStyle w:val="Collegamentoipertestuale"/>
              </w:rPr>
              <w:t>9.3.2</w:t>
            </w:r>
            <w:r>
              <w:rPr>
                <w:rFonts w:eastAsiaTheme="minorEastAsia"/>
                <w:kern w:val="2"/>
                <w:sz w:val="24"/>
                <w:szCs w:val="24"/>
                <w:lang w:eastAsia="it-IT"/>
                <w14:ligatures w14:val="standardContextual"/>
              </w:rPr>
              <w:tab/>
            </w:r>
            <w:r w:rsidRPr="00857872">
              <w:rPr>
                <w:rStyle w:val="Collegamentoipertestuale"/>
              </w:rPr>
              <w:t>Proposed activity 2</w:t>
            </w:r>
            <w:r>
              <w:rPr>
                <w:webHidden/>
              </w:rPr>
              <w:tab/>
            </w:r>
            <w:r>
              <w:rPr>
                <w:webHidden/>
              </w:rPr>
              <w:fldChar w:fldCharType="begin"/>
            </w:r>
            <w:r>
              <w:rPr>
                <w:webHidden/>
              </w:rPr>
              <w:instrText xml:space="preserve"> PAGEREF _Toc173159034 \h </w:instrText>
            </w:r>
            <w:r>
              <w:rPr>
                <w:webHidden/>
              </w:rPr>
            </w:r>
            <w:r>
              <w:rPr>
                <w:webHidden/>
              </w:rPr>
              <w:fldChar w:fldCharType="separate"/>
            </w:r>
            <w:r>
              <w:rPr>
                <w:webHidden/>
              </w:rPr>
              <w:t>80</w:t>
            </w:r>
            <w:r>
              <w:rPr>
                <w:webHidden/>
              </w:rPr>
              <w:fldChar w:fldCharType="end"/>
            </w:r>
          </w:hyperlink>
        </w:p>
        <w:p w14:paraId="43CC648A" w14:textId="21348406" w:rsidR="00413837" w:rsidRDefault="00413837">
          <w:pPr>
            <w:pStyle w:val="Sommario2"/>
            <w:rPr>
              <w:rFonts w:eastAsiaTheme="minorEastAsia"/>
              <w:kern w:val="2"/>
              <w:sz w:val="24"/>
              <w:szCs w:val="24"/>
              <w:lang w:val="it-IT" w:eastAsia="it-IT"/>
              <w14:ligatures w14:val="standardContextual"/>
            </w:rPr>
          </w:pPr>
          <w:hyperlink w:anchor="_Toc173159035" w:history="1">
            <w:r w:rsidRPr="00857872">
              <w:rPr>
                <w:rStyle w:val="Collegamentoipertestuale"/>
              </w:rPr>
              <w:t>9.4</w:t>
            </w:r>
            <w:r>
              <w:rPr>
                <w:rFonts w:eastAsiaTheme="minorEastAsia"/>
                <w:kern w:val="2"/>
                <w:sz w:val="24"/>
                <w:szCs w:val="24"/>
                <w:lang w:val="it-IT" w:eastAsia="it-IT"/>
                <w14:ligatures w14:val="standardContextual"/>
              </w:rPr>
              <w:tab/>
            </w:r>
            <w:r w:rsidRPr="00857872">
              <w:rPr>
                <w:rStyle w:val="Collegamentoipertestuale"/>
              </w:rPr>
              <w:t>LimTorqueCT</w:t>
            </w:r>
            <w:r>
              <w:rPr>
                <w:webHidden/>
              </w:rPr>
              <w:tab/>
            </w:r>
            <w:r>
              <w:rPr>
                <w:webHidden/>
              </w:rPr>
              <w:fldChar w:fldCharType="begin"/>
            </w:r>
            <w:r>
              <w:rPr>
                <w:webHidden/>
              </w:rPr>
              <w:instrText xml:space="preserve"> PAGEREF _Toc173159035 \h </w:instrText>
            </w:r>
            <w:r>
              <w:rPr>
                <w:webHidden/>
              </w:rPr>
            </w:r>
            <w:r>
              <w:rPr>
                <w:webHidden/>
              </w:rPr>
              <w:fldChar w:fldCharType="separate"/>
            </w:r>
            <w:r>
              <w:rPr>
                <w:webHidden/>
              </w:rPr>
              <w:t>80</w:t>
            </w:r>
            <w:r>
              <w:rPr>
                <w:webHidden/>
              </w:rPr>
              <w:fldChar w:fldCharType="end"/>
            </w:r>
          </w:hyperlink>
        </w:p>
        <w:p w14:paraId="1339E9B0" w14:textId="76D15253" w:rsidR="00413837" w:rsidRDefault="00413837">
          <w:pPr>
            <w:pStyle w:val="Sommario2"/>
            <w:rPr>
              <w:rFonts w:eastAsiaTheme="minorEastAsia"/>
              <w:kern w:val="2"/>
              <w:sz w:val="24"/>
              <w:szCs w:val="24"/>
              <w:lang w:val="it-IT" w:eastAsia="it-IT"/>
              <w14:ligatures w14:val="standardContextual"/>
            </w:rPr>
          </w:pPr>
          <w:hyperlink w:anchor="_Toc173159036" w:history="1">
            <w:r w:rsidRPr="00857872">
              <w:rPr>
                <w:rStyle w:val="Collegamentoipertestuale"/>
              </w:rPr>
              <w:t>9.5</w:t>
            </w:r>
            <w:r>
              <w:rPr>
                <w:rFonts w:eastAsiaTheme="minorEastAsia"/>
                <w:kern w:val="2"/>
                <w:sz w:val="24"/>
                <w:szCs w:val="24"/>
                <w:lang w:val="it-IT" w:eastAsia="it-IT"/>
                <w14:ligatures w14:val="standardContextual"/>
              </w:rPr>
              <w:tab/>
            </w:r>
            <w:r w:rsidRPr="00857872">
              <w:rPr>
                <w:rStyle w:val="Collegamentoipertestuale"/>
              </w:rPr>
              <w:t>ConstPg model</w:t>
            </w:r>
            <w:r>
              <w:rPr>
                <w:webHidden/>
              </w:rPr>
              <w:tab/>
            </w:r>
            <w:r>
              <w:rPr>
                <w:webHidden/>
              </w:rPr>
              <w:fldChar w:fldCharType="begin"/>
            </w:r>
            <w:r>
              <w:rPr>
                <w:webHidden/>
              </w:rPr>
              <w:instrText xml:space="preserve"> PAGEREF _Toc173159036 \h </w:instrText>
            </w:r>
            <w:r>
              <w:rPr>
                <w:webHidden/>
              </w:rPr>
            </w:r>
            <w:r>
              <w:rPr>
                <w:webHidden/>
              </w:rPr>
              <w:fldChar w:fldCharType="separate"/>
            </w:r>
            <w:r>
              <w:rPr>
                <w:webHidden/>
              </w:rPr>
              <w:t>80</w:t>
            </w:r>
            <w:r>
              <w:rPr>
                <w:webHidden/>
              </w:rPr>
              <w:fldChar w:fldCharType="end"/>
            </w:r>
          </w:hyperlink>
        </w:p>
        <w:p w14:paraId="2FC6B977" w14:textId="38BEA6AC" w:rsidR="00413837" w:rsidRDefault="00413837">
          <w:pPr>
            <w:pStyle w:val="Sommario3"/>
            <w:rPr>
              <w:rFonts w:eastAsiaTheme="minorEastAsia"/>
              <w:kern w:val="2"/>
              <w:sz w:val="24"/>
              <w:szCs w:val="24"/>
              <w:lang w:eastAsia="it-IT"/>
              <w14:ligatures w14:val="standardContextual"/>
            </w:rPr>
          </w:pPr>
          <w:hyperlink w:anchor="_Toc173159037" w:history="1">
            <w:r w:rsidRPr="00857872">
              <w:rPr>
                <w:rStyle w:val="Collegamentoipertestuale"/>
              </w:rPr>
              <w:t>9.5.1</w:t>
            </w:r>
            <w:r>
              <w:rPr>
                <w:rFonts w:eastAsiaTheme="minorEastAsia"/>
                <w:kern w:val="2"/>
                <w:sz w:val="24"/>
                <w:szCs w:val="24"/>
                <w:lang w:eastAsia="it-IT"/>
                <w14:ligatures w14:val="standardContextual"/>
              </w:rPr>
              <w:tab/>
            </w:r>
            <w:r w:rsidRPr="00857872">
              <w:rPr>
                <w:rStyle w:val="Collegamentoipertestuale"/>
              </w:rPr>
              <w:t>Proposed activities</w:t>
            </w:r>
            <w:r>
              <w:rPr>
                <w:webHidden/>
              </w:rPr>
              <w:tab/>
            </w:r>
            <w:r>
              <w:rPr>
                <w:webHidden/>
              </w:rPr>
              <w:fldChar w:fldCharType="begin"/>
            </w:r>
            <w:r>
              <w:rPr>
                <w:webHidden/>
              </w:rPr>
              <w:instrText xml:space="preserve"> PAGEREF _Toc173159037 \h </w:instrText>
            </w:r>
            <w:r>
              <w:rPr>
                <w:webHidden/>
              </w:rPr>
            </w:r>
            <w:r>
              <w:rPr>
                <w:webHidden/>
              </w:rPr>
              <w:fldChar w:fldCharType="separate"/>
            </w:r>
            <w:r>
              <w:rPr>
                <w:webHidden/>
              </w:rPr>
              <w:t>82</w:t>
            </w:r>
            <w:r>
              <w:rPr>
                <w:webHidden/>
              </w:rPr>
              <w:fldChar w:fldCharType="end"/>
            </w:r>
          </w:hyperlink>
        </w:p>
        <w:p w14:paraId="75C5CA5E" w14:textId="1A69DE14" w:rsidR="00413837" w:rsidRDefault="00413837">
          <w:pPr>
            <w:pStyle w:val="Sommario1"/>
            <w:rPr>
              <w:rFonts w:eastAsiaTheme="minorEastAsia"/>
              <w:b w:val="0"/>
              <w:kern w:val="2"/>
              <w:lang w:val="it-IT" w:eastAsia="it-IT"/>
              <w14:ligatures w14:val="standardContextual"/>
            </w:rPr>
          </w:pPr>
          <w:hyperlink w:anchor="_Toc173159038" w:history="1">
            <w:r w:rsidRPr="00857872">
              <w:rPr>
                <w:rStyle w:val="Collegamentoipertestuale"/>
              </w:rPr>
              <w:t>10</w:t>
            </w:r>
            <w:r>
              <w:rPr>
                <w:rFonts w:eastAsiaTheme="minorEastAsia"/>
                <w:b w:val="0"/>
                <w:kern w:val="2"/>
                <w:lang w:val="it-IT" w:eastAsia="it-IT"/>
                <w14:ligatures w14:val="standardContextual"/>
              </w:rPr>
              <w:tab/>
            </w:r>
            <w:r w:rsidRPr="00857872">
              <w:rPr>
                <w:rStyle w:val="Collegamentoipertestuale"/>
              </w:rPr>
              <w:t>EV-HEV simulation concluding remarks</w:t>
            </w:r>
            <w:r>
              <w:rPr>
                <w:webHidden/>
              </w:rPr>
              <w:tab/>
            </w:r>
            <w:r>
              <w:rPr>
                <w:webHidden/>
              </w:rPr>
              <w:fldChar w:fldCharType="begin"/>
            </w:r>
            <w:r>
              <w:rPr>
                <w:webHidden/>
              </w:rPr>
              <w:instrText xml:space="preserve"> PAGEREF _Toc173159038 \h </w:instrText>
            </w:r>
            <w:r>
              <w:rPr>
                <w:webHidden/>
              </w:rPr>
            </w:r>
            <w:r>
              <w:rPr>
                <w:webHidden/>
              </w:rPr>
              <w:fldChar w:fldCharType="separate"/>
            </w:r>
            <w:r>
              <w:rPr>
                <w:webHidden/>
              </w:rPr>
              <w:t>82</w:t>
            </w:r>
            <w:r>
              <w:rPr>
                <w:webHidden/>
              </w:rPr>
              <w:fldChar w:fldCharType="end"/>
            </w:r>
          </w:hyperlink>
        </w:p>
        <w:p w14:paraId="3FF16492" w14:textId="4984FA2C" w:rsidR="00413837" w:rsidRDefault="00413837">
          <w:pPr>
            <w:pStyle w:val="Sommario1"/>
            <w:rPr>
              <w:rFonts w:eastAsiaTheme="minorEastAsia"/>
              <w:b w:val="0"/>
              <w:kern w:val="2"/>
              <w:lang w:val="it-IT" w:eastAsia="it-IT"/>
              <w14:ligatures w14:val="standardContextual"/>
            </w:rPr>
          </w:pPr>
          <w:hyperlink w:anchor="_Toc173159039" w:history="1">
            <w:r w:rsidRPr="00857872">
              <w:rPr>
                <w:rStyle w:val="Collegamentoipertestuale"/>
              </w:rPr>
              <w:t>11</w:t>
            </w:r>
            <w:r>
              <w:rPr>
                <w:rFonts w:eastAsiaTheme="minorEastAsia"/>
                <w:b w:val="0"/>
                <w:kern w:val="2"/>
                <w:lang w:val="it-IT" w:eastAsia="it-IT"/>
                <w14:ligatures w14:val="standardContextual"/>
              </w:rPr>
              <w:tab/>
            </w:r>
            <w:r w:rsidRPr="00857872">
              <w:rPr>
                <w:rStyle w:val="Collegamentoipertestuale"/>
              </w:rPr>
              <w:t>Testing individual models</w:t>
            </w:r>
            <w:r>
              <w:rPr>
                <w:webHidden/>
              </w:rPr>
              <w:tab/>
            </w:r>
            <w:r>
              <w:rPr>
                <w:webHidden/>
              </w:rPr>
              <w:fldChar w:fldCharType="begin"/>
            </w:r>
            <w:r>
              <w:rPr>
                <w:webHidden/>
              </w:rPr>
              <w:instrText xml:space="preserve"> PAGEREF _Toc173159039 \h </w:instrText>
            </w:r>
            <w:r>
              <w:rPr>
                <w:webHidden/>
              </w:rPr>
            </w:r>
            <w:r>
              <w:rPr>
                <w:webHidden/>
              </w:rPr>
              <w:fldChar w:fldCharType="separate"/>
            </w:r>
            <w:r>
              <w:rPr>
                <w:webHidden/>
              </w:rPr>
              <w:t>82</w:t>
            </w:r>
            <w:r>
              <w:rPr>
                <w:webHidden/>
              </w:rPr>
              <w:fldChar w:fldCharType="end"/>
            </w:r>
          </w:hyperlink>
        </w:p>
        <w:p w14:paraId="2AAC0896" w14:textId="39DF4A0C" w:rsidR="00413837" w:rsidRDefault="00413837">
          <w:pPr>
            <w:pStyle w:val="Sommario2"/>
            <w:rPr>
              <w:rFonts w:eastAsiaTheme="minorEastAsia"/>
              <w:kern w:val="2"/>
              <w:sz w:val="24"/>
              <w:szCs w:val="24"/>
              <w:lang w:val="it-IT" w:eastAsia="it-IT"/>
              <w14:ligatures w14:val="standardContextual"/>
            </w:rPr>
          </w:pPr>
          <w:hyperlink w:anchor="_Toc173159040" w:history="1">
            <w:r w:rsidRPr="00857872">
              <w:rPr>
                <w:rStyle w:val="Collegamentoipertestuale"/>
              </w:rPr>
              <w:t>11.1</w:t>
            </w:r>
            <w:r>
              <w:rPr>
                <w:rFonts w:eastAsiaTheme="minorEastAsia"/>
                <w:kern w:val="2"/>
                <w:sz w:val="24"/>
                <w:szCs w:val="24"/>
                <w:lang w:val="it-IT" w:eastAsia="it-IT"/>
                <w14:ligatures w14:val="standardContextual"/>
              </w:rPr>
              <w:tab/>
            </w:r>
            <w:r w:rsidRPr="00857872">
              <w:rPr>
                <w:rStyle w:val="Collegamentoipertestuale"/>
              </w:rPr>
              <w:t>TestIceT</w:t>
            </w:r>
            <w:r>
              <w:rPr>
                <w:webHidden/>
              </w:rPr>
              <w:tab/>
            </w:r>
            <w:r>
              <w:rPr>
                <w:webHidden/>
              </w:rPr>
              <w:fldChar w:fldCharType="begin"/>
            </w:r>
            <w:r>
              <w:rPr>
                <w:webHidden/>
              </w:rPr>
              <w:instrText xml:space="preserve"> PAGEREF _Toc173159040 \h </w:instrText>
            </w:r>
            <w:r>
              <w:rPr>
                <w:webHidden/>
              </w:rPr>
            </w:r>
            <w:r>
              <w:rPr>
                <w:webHidden/>
              </w:rPr>
              <w:fldChar w:fldCharType="separate"/>
            </w:r>
            <w:r>
              <w:rPr>
                <w:webHidden/>
              </w:rPr>
              <w:t>82</w:t>
            </w:r>
            <w:r>
              <w:rPr>
                <w:webHidden/>
              </w:rPr>
              <w:fldChar w:fldCharType="end"/>
            </w:r>
          </w:hyperlink>
        </w:p>
        <w:p w14:paraId="24D22A47" w14:textId="67D2CA5C" w:rsidR="00413837" w:rsidRDefault="00413837">
          <w:pPr>
            <w:pStyle w:val="Sommario2"/>
            <w:rPr>
              <w:rFonts w:eastAsiaTheme="minorEastAsia"/>
              <w:kern w:val="2"/>
              <w:sz w:val="24"/>
              <w:szCs w:val="24"/>
              <w:lang w:val="it-IT" w:eastAsia="it-IT"/>
              <w14:ligatures w14:val="standardContextual"/>
            </w:rPr>
          </w:pPr>
          <w:hyperlink w:anchor="_Toc173159041" w:history="1">
            <w:r w:rsidRPr="00857872">
              <w:rPr>
                <w:rStyle w:val="Collegamentoipertestuale"/>
              </w:rPr>
              <w:t>11.2</w:t>
            </w:r>
            <w:r>
              <w:rPr>
                <w:rFonts w:eastAsiaTheme="minorEastAsia"/>
                <w:kern w:val="2"/>
                <w:sz w:val="24"/>
                <w:szCs w:val="24"/>
                <w:lang w:val="it-IT" w:eastAsia="it-IT"/>
                <w14:ligatures w14:val="standardContextual"/>
              </w:rPr>
              <w:tab/>
            </w:r>
            <w:r w:rsidRPr="00857872">
              <w:rPr>
                <w:rStyle w:val="Collegamentoipertestuale"/>
              </w:rPr>
              <w:t>TestIceT01</w:t>
            </w:r>
            <w:r>
              <w:rPr>
                <w:webHidden/>
              </w:rPr>
              <w:tab/>
            </w:r>
            <w:r>
              <w:rPr>
                <w:webHidden/>
              </w:rPr>
              <w:fldChar w:fldCharType="begin"/>
            </w:r>
            <w:r>
              <w:rPr>
                <w:webHidden/>
              </w:rPr>
              <w:instrText xml:space="preserve"> PAGEREF _Toc173159041 \h </w:instrText>
            </w:r>
            <w:r>
              <w:rPr>
                <w:webHidden/>
              </w:rPr>
            </w:r>
            <w:r>
              <w:rPr>
                <w:webHidden/>
              </w:rPr>
              <w:fldChar w:fldCharType="separate"/>
            </w:r>
            <w:r>
              <w:rPr>
                <w:webHidden/>
              </w:rPr>
              <w:t>85</w:t>
            </w:r>
            <w:r>
              <w:rPr>
                <w:webHidden/>
              </w:rPr>
              <w:fldChar w:fldCharType="end"/>
            </w:r>
          </w:hyperlink>
        </w:p>
        <w:p w14:paraId="2DAC99B8" w14:textId="37DEA0B7" w:rsidR="00413837" w:rsidRDefault="00413837">
          <w:pPr>
            <w:pStyle w:val="Sommario2"/>
            <w:rPr>
              <w:rFonts w:eastAsiaTheme="minorEastAsia"/>
              <w:kern w:val="2"/>
              <w:sz w:val="24"/>
              <w:szCs w:val="24"/>
              <w:lang w:val="it-IT" w:eastAsia="it-IT"/>
              <w14:ligatures w14:val="standardContextual"/>
            </w:rPr>
          </w:pPr>
          <w:hyperlink w:anchor="_Toc173159042" w:history="1">
            <w:r w:rsidRPr="00857872">
              <w:rPr>
                <w:rStyle w:val="Collegamentoipertestuale"/>
              </w:rPr>
              <w:t>11.3</w:t>
            </w:r>
            <w:r>
              <w:rPr>
                <w:rFonts w:eastAsiaTheme="minorEastAsia"/>
                <w:kern w:val="2"/>
                <w:sz w:val="24"/>
                <w:szCs w:val="24"/>
                <w:lang w:val="it-IT" w:eastAsia="it-IT"/>
                <w14:ligatures w14:val="standardContextual"/>
              </w:rPr>
              <w:tab/>
            </w:r>
            <w:r w:rsidRPr="00857872">
              <w:rPr>
                <w:rStyle w:val="Collegamentoipertestuale"/>
              </w:rPr>
              <w:t>TestIceP</w:t>
            </w:r>
            <w:r>
              <w:rPr>
                <w:webHidden/>
              </w:rPr>
              <w:tab/>
            </w:r>
            <w:r>
              <w:rPr>
                <w:webHidden/>
              </w:rPr>
              <w:fldChar w:fldCharType="begin"/>
            </w:r>
            <w:r>
              <w:rPr>
                <w:webHidden/>
              </w:rPr>
              <w:instrText xml:space="preserve"> PAGEREF _Toc173159042 \h </w:instrText>
            </w:r>
            <w:r>
              <w:rPr>
                <w:webHidden/>
              </w:rPr>
            </w:r>
            <w:r>
              <w:rPr>
                <w:webHidden/>
              </w:rPr>
              <w:fldChar w:fldCharType="separate"/>
            </w:r>
            <w:r>
              <w:rPr>
                <w:webHidden/>
              </w:rPr>
              <w:t>86</w:t>
            </w:r>
            <w:r>
              <w:rPr>
                <w:webHidden/>
              </w:rPr>
              <w:fldChar w:fldCharType="end"/>
            </w:r>
          </w:hyperlink>
        </w:p>
        <w:p w14:paraId="5191FCF6" w14:textId="7B529860" w:rsidR="00413837" w:rsidRDefault="00413837">
          <w:pPr>
            <w:pStyle w:val="Sommario2"/>
            <w:rPr>
              <w:rFonts w:eastAsiaTheme="minorEastAsia"/>
              <w:kern w:val="2"/>
              <w:sz w:val="24"/>
              <w:szCs w:val="24"/>
              <w:lang w:val="it-IT" w:eastAsia="it-IT"/>
              <w14:ligatures w14:val="standardContextual"/>
            </w:rPr>
          </w:pPr>
          <w:hyperlink w:anchor="_Toc173159043" w:history="1">
            <w:r w:rsidRPr="00857872">
              <w:rPr>
                <w:rStyle w:val="Collegamentoipertestuale"/>
              </w:rPr>
              <w:t>11.4</w:t>
            </w:r>
            <w:r>
              <w:rPr>
                <w:rFonts w:eastAsiaTheme="minorEastAsia"/>
                <w:kern w:val="2"/>
                <w:sz w:val="24"/>
                <w:szCs w:val="24"/>
                <w:lang w:val="it-IT" w:eastAsia="it-IT"/>
                <w14:ligatures w14:val="standardContextual"/>
              </w:rPr>
              <w:tab/>
            </w:r>
            <w:r w:rsidRPr="00857872">
              <w:rPr>
                <w:rStyle w:val="Collegamentoipertestuale"/>
              </w:rPr>
              <w:t>TestIceConnOO</w:t>
            </w:r>
            <w:r>
              <w:rPr>
                <w:webHidden/>
              </w:rPr>
              <w:tab/>
            </w:r>
            <w:r>
              <w:rPr>
                <w:webHidden/>
              </w:rPr>
              <w:fldChar w:fldCharType="begin"/>
            </w:r>
            <w:r>
              <w:rPr>
                <w:webHidden/>
              </w:rPr>
              <w:instrText xml:space="preserve"> PAGEREF _Toc173159043 \h </w:instrText>
            </w:r>
            <w:r>
              <w:rPr>
                <w:webHidden/>
              </w:rPr>
            </w:r>
            <w:r>
              <w:rPr>
                <w:webHidden/>
              </w:rPr>
              <w:fldChar w:fldCharType="separate"/>
            </w:r>
            <w:r>
              <w:rPr>
                <w:webHidden/>
              </w:rPr>
              <w:t>86</w:t>
            </w:r>
            <w:r>
              <w:rPr>
                <w:webHidden/>
              </w:rPr>
              <w:fldChar w:fldCharType="end"/>
            </w:r>
          </w:hyperlink>
        </w:p>
        <w:p w14:paraId="68A25064" w14:textId="4FD84598" w:rsidR="00413837" w:rsidRDefault="00413837">
          <w:pPr>
            <w:pStyle w:val="Sommario1"/>
            <w:rPr>
              <w:rFonts w:eastAsiaTheme="minorEastAsia"/>
              <w:b w:val="0"/>
              <w:kern w:val="2"/>
              <w:lang w:val="it-IT" w:eastAsia="it-IT"/>
              <w14:ligatures w14:val="standardContextual"/>
            </w:rPr>
          </w:pPr>
          <w:hyperlink w:anchor="_Toc173159044" w:history="1">
            <w:r w:rsidRPr="00857872">
              <w:rPr>
                <w:rStyle w:val="Collegamentoipertestuale"/>
              </w:rPr>
              <w:t>12</w:t>
            </w:r>
            <w:r>
              <w:rPr>
                <w:rFonts w:eastAsiaTheme="minorEastAsia"/>
                <w:b w:val="0"/>
                <w:kern w:val="2"/>
                <w:lang w:val="it-IT" w:eastAsia="it-IT"/>
                <w14:ligatures w14:val="standardContextual"/>
              </w:rPr>
              <w:tab/>
            </w:r>
            <w:r w:rsidRPr="00857872">
              <w:rPr>
                <w:rStyle w:val="Collegamentoipertestuale"/>
              </w:rPr>
              <w:t>Appendix 1: Content of EVmaps.txt</w:t>
            </w:r>
            <w:r>
              <w:rPr>
                <w:webHidden/>
              </w:rPr>
              <w:tab/>
            </w:r>
            <w:r>
              <w:rPr>
                <w:webHidden/>
              </w:rPr>
              <w:fldChar w:fldCharType="begin"/>
            </w:r>
            <w:r>
              <w:rPr>
                <w:webHidden/>
              </w:rPr>
              <w:instrText xml:space="preserve"> PAGEREF _Toc173159044 \h </w:instrText>
            </w:r>
            <w:r>
              <w:rPr>
                <w:webHidden/>
              </w:rPr>
            </w:r>
            <w:r>
              <w:rPr>
                <w:webHidden/>
              </w:rPr>
              <w:fldChar w:fldCharType="separate"/>
            </w:r>
            <w:r>
              <w:rPr>
                <w:webHidden/>
              </w:rPr>
              <w:t>88</w:t>
            </w:r>
            <w:r>
              <w:rPr>
                <w:webHidden/>
              </w:rPr>
              <w:fldChar w:fldCharType="end"/>
            </w:r>
          </w:hyperlink>
        </w:p>
        <w:p w14:paraId="35F3032A" w14:textId="41CB4AB1" w:rsidR="00413837" w:rsidRDefault="00413837">
          <w:pPr>
            <w:pStyle w:val="Sommario1"/>
            <w:rPr>
              <w:rFonts w:eastAsiaTheme="minorEastAsia"/>
              <w:b w:val="0"/>
              <w:kern w:val="2"/>
              <w:lang w:val="it-IT" w:eastAsia="it-IT"/>
              <w14:ligatures w14:val="standardContextual"/>
            </w:rPr>
          </w:pPr>
          <w:hyperlink w:anchor="_Toc173159045" w:history="1">
            <w:r w:rsidRPr="00857872">
              <w:rPr>
                <w:rStyle w:val="Collegamentoipertestuale"/>
              </w:rPr>
              <w:t>13</w:t>
            </w:r>
            <w:r>
              <w:rPr>
                <w:rFonts w:eastAsiaTheme="minorEastAsia"/>
                <w:b w:val="0"/>
                <w:kern w:val="2"/>
                <w:lang w:val="it-IT" w:eastAsia="it-IT"/>
                <w14:ligatures w14:val="standardContextual"/>
              </w:rPr>
              <w:tab/>
            </w:r>
            <w:r w:rsidRPr="00857872">
              <w:rPr>
                <w:rStyle w:val="Collegamentoipertestuale"/>
              </w:rPr>
              <w:t>Appendix 2: Efficiency.m</w:t>
            </w:r>
            <w:r>
              <w:rPr>
                <w:webHidden/>
              </w:rPr>
              <w:tab/>
            </w:r>
            <w:r>
              <w:rPr>
                <w:webHidden/>
              </w:rPr>
              <w:fldChar w:fldCharType="begin"/>
            </w:r>
            <w:r>
              <w:rPr>
                <w:webHidden/>
              </w:rPr>
              <w:instrText xml:space="preserve"> PAGEREF _Toc173159045 \h </w:instrText>
            </w:r>
            <w:r>
              <w:rPr>
                <w:webHidden/>
              </w:rPr>
            </w:r>
            <w:r>
              <w:rPr>
                <w:webHidden/>
              </w:rPr>
              <w:fldChar w:fldCharType="separate"/>
            </w:r>
            <w:r>
              <w:rPr>
                <w:webHidden/>
              </w:rPr>
              <w:t>88</w:t>
            </w:r>
            <w:r>
              <w:rPr>
                <w:webHidden/>
              </w:rPr>
              <w:fldChar w:fldCharType="end"/>
            </w:r>
          </w:hyperlink>
        </w:p>
        <w:p w14:paraId="46CD3F3E" w14:textId="2FE2B33F" w:rsidR="00413837" w:rsidRDefault="00413837">
          <w:pPr>
            <w:pStyle w:val="Sommario1"/>
            <w:rPr>
              <w:rFonts w:eastAsiaTheme="minorEastAsia"/>
              <w:b w:val="0"/>
              <w:kern w:val="2"/>
              <w:lang w:val="it-IT" w:eastAsia="it-IT"/>
              <w14:ligatures w14:val="standardContextual"/>
            </w:rPr>
          </w:pPr>
          <w:hyperlink w:anchor="_Toc173159046" w:history="1">
            <w:r w:rsidRPr="00857872">
              <w:rPr>
                <w:rStyle w:val="Collegamentoipertestuale"/>
              </w:rPr>
              <w:t>14</w:t>
            </w:r>
            <w:r>
              <w:rPr>
                <w:rFonts w:eastAsiaTheme="minorEastAsia"/>
                <w:b w:val="0"/>
                <w:kern w:val="2"/>
                <w:lang w:val="it-IT" w:eastAsia="it-IT"/>
                <w14:ligatures w14:val="standardContextual"/>
              </w:rPr>
              <w:tab/>
            </w:r>
            <w:r w:rsidRPr="00857872">
              <w:rPr>
                <w:rStyle w:val="Collegamentoipertestuale"/>
              </w:rPr>
              <w:t>Appendix 2: Efficiency.m</w:t>
            </w:r>
            <w:r>
              <w:rPr>
                <w:webHidden/>
              </w:rPr>
              <w:tab/>
            </w:r>
            <w:r>
              <w:rPr>
                <w:webHidden/>
              </w:rPr>
              <w:fldChar w:fldCharType="begin"/>
            </w:r>
            <w:r>
              <w:rPr>
                <w:webHidden/>
              </w:rPr>
              <w:instrText xml:space="preserve"> PAGEREF _Toc173159046 \h </w:instrText>
            </w:r>
            <w:r>
              <w:rPr>
                <w:webHidden/>
              </w:rPr>
            </w:r>
            <w:r>
              <w:rPr>
                <w:webHidden/>
              </w:rPr>
              <w:fldChar w:fldCharType="separate"/>
            </w:r>
            <w:r>
              <w:rPr>
                <w:webHidden/>
              </w:rPr>
              <w:t>89</w:t>
            </w:r>
            <w:r>
              <w:rPr>
                <w:webHidden/>
              </w:rPr>
              <w:fldChar w:fldCharType="end"/>
            </w:r>
          </w:hyperlink>
        </w:p>
        <w:p w14:paraId="4B001752" w14:textId="7754E966" w:rsidR="00413837" w:rsidRDefault="00413837">
          <w:pPr>
            <w:pStyle w:val="Sommario1"/>
            <w:rPr>
              <w:rFonts w:eastAsiaTheme="minorEastAsia"/>
              <w:b w:val="0"/>
              <w:kern w:val="2"/>
              <w:lang w:val="it-IT" w:eastAsia="it-IT"/>
              <w14:ligatures w14:val="standardContextual"/>
            </w:rPr>
          </w:pPr>
          <w:hyperlink w:anchor="_Toc173159047" w:history="1">
            <w:r w:rsidRPr="00857872">
              <w:rPr>
                <w:rStyle w:val="Collegamentoipertestuale"/>
              </w:rPr>
              <w:t>15</w:t>
            </w:r>
            <w:r>
              <w:rPr>
                <w:rFonts w:eastAsiaTheme="minorEastAsia"/>
                <w:b w:val="0"/>
                <w:kern w:val="2"/>
                <w:lang w:val="it-IT" w:eastAsia="it-IT"/>
                <w14:ligatures w14:val="standardContextual"/>
              </w:rPr>
              <w:tab/>
            </w:r>
            <w:r w:rsidRPr="00857872">
              <w:rPr>
                <w:rStyle w:val="Collegamentoipertestuale"/>
              </w:rPr>
              <w:t>Appendix 3: Some info on EHTPlib architecture.</w:t>
            </w:r>
            <w:r>
              <w:rPr>
                <w:webHidden/>
              </w:rPr>
              <w:tab/>
            </w:r>
            <w:r>
              <w:rPr>
                <w:webHidden/>
              </w:rPr>
              <w:fldChar w:fldCharType="begin"/>
            </w:r>
            <w:r>
              <w:rPr>
                <w:webHidden/>
              </w:rPr>
              <w:instrText xml:space="preserve"> PAGEREF _Toc173159047 \h </w:instrText>
            </w:r>
            <w:r>
              <w:rPr>
                <w:webHidden/>
              </w:rPr>
            </w:r>
            <w:r>
              <w:rPr>
                <w:webHidden/>
              </w:rPr>
              <w:fldChar w:fldCharType="separate"/>
            </w:r>
            <w:r>
              <w:rPr>
                <w:webHidden/>
              </w:rPr>
              <w:t>89</w:t>
            </w:r>
            <w:r>
              <w:rPr>
                <w:webHidden/>
              </w:rPr>
              <w:fldChar w:fldCharType="end"/>
            </w:r>
          </w:hyperlink>
        </w:p>
        <w:p w14:paraId="5D8B90E9" w14:textId="3ED3F125" w:rsidR="00413837" w:rsidRDefault="00413837">
          <w:pPr>
            <w:pStyle w:val="Sommario2"/>
            <w:rPr>
              <w:rFonts w:eastAsiaTheme="minorEastAsia"/>
              <w:kern w:val="2"/>
              <w:sz w:val="24"/>
              <w:szCs w:val="24"/>
              <w:lang w:val="it-IT" w:eastAsia="it-IT"/>
              <w14:ligatures w14:val="standardContextual"/>
            </w:rPr>
          </w:pPr>
          <w:hyperlink w:anchor="_Toc173159048" w:history="1">
            <w:r w:rsidRPr="00857872">
              <w:rPr>
                <w:rStyle w:val="Collegamentoipertestuale"/>
              </w:rPr>
              <w:t>15.1</w:t>
            </w:r>
            <w:r>
              <w:rPr>
                <w:rFonts w:eastAsiaTheme="minorEastAsia"/>
                <w:kern w:val="2"/>
                <w:sz w:val="24"/>
                <w:szCs w:val="24"/>
                <w:lang w:val="it-IT" w:eastAsia="it-IT"/>
                <w14:ligatures w14:val="standardContextual"/>
              </w:rPr>
              <w:tab/>
            </w:r>
            <w:r w:rsidRPr="00857872">
              <w:rPr>
                <w:rStyle w:val="Collegamentoipertestuale"/>
              </w:rPr>
              <w:t>Inheritance</w:t>
            </w:r>
            <w:r>
              <w:rPr>
                <w:webHidden/>
              </w:rPr>
              <w:tab/>
            </w:r>
            <w:r>
              <w:rPr>
                <w:webHidden/>
              </w:rPr>
              <w:fldChar w:fldCharType="begin"/>
            </w:r>
            <w:r>
              <w:rPr>
                <w:webHidden/>
              </w:rPr>
              <w:instrText xml:space="preserve"> PAGEREF _Toc173159048 \h </w:instrText>
            </w:r>
            <w:r>
              <w:rPr>
                <w:webHidden/>
              </w:rPr>
            </w:r>
            <w:r>
              <w:rPr>
                <w:webHidden/>
              </w:rPr>
              <w:fldChar w:fldCharType="separate"/>
            </w:r>
            <w:r>
              <w:rPr>
                <w:webHidden/>
              </w:rPr>
              <w:t>89</w:t>
            </w:r>
            <w:r>
              <w:rPr>
                <w:webHidden/>
              </w:rPr>
              <w:fldChar w:fldCharType="end"/>
            </w:r>
          </w:hyperlink>
        </w:p>
        <w:p w14:paraId="4E43189B" w14:textId="4B3D94A0" w:rsidR="00413837" w:rsidRDefault="00413837">
          <w:pPr>
            <w:pStyle w:val="Sommario3"/>
            <w:rPr>
              <w:rFonts w:eastAsiaTheme="minorEastAsia"/>
              <w:kern w:val="2"/>
              <w:sz w:val="24"/>
              <w:szCs w:val="24"/>
              <w:lang w:eastAsia="it-IT"/>
              <w14:ligatures w14:val="standardContextual"/>
            </w:rPr>
          </w:pPr>
          <w:hyperlink w:anchor="_Toc173159049" w:history="1">
            <w:r w:rsidRPr="00857872">
              <w:rPr>
                <w:rStyle w:val="Collegamentoipertestuale"/>
              </w:rPr>
              <w:t>15.1.1</w:t>
            </w:r>
            <w:r>
              <w:rPr>
                <w:rFonts w:eastAsiaTheme="minorEastAsia"/>
                <w:kern w:val="2"/>
                <w:sz w:val="24"/>
                <w:szCs w:val="24"/>
                <w:lang w:eastAsia="it-IT"/>
                <w14:ligatures w14:val="standardContextual"/>
              </w:rPr>
              <w:tab/>
            </w:r>
            <w:r w:rsidRPr="00857872">
              <w:rPr>
                <w:rStyle w:val="Collegamentoipertestuale"/>
              </w:rPr>
              <w:t>PartialIceBase.</w:t>
            </w:r>
            <w:r>
              <w:rPr>
                <w:webHidden/>
              </w:rPr>
              <w:tab/>
            </w:r>
            <w:r>
              <w:rPr>
                <w:webHidden/>
              </w:rPr>
              <w:fldChar w:fldCharType="begin"/>
            </w:r>
            <w:r>
              <w:rPr>
                <w:webHidden/>
              </w:rPr>
              <w:instrText xml:space="preserve"> PAGEREF _Toc173159049 \h </w:instrText>
            </w:r>
            <w:r>
              <w:rPr>
                <w:webHidden/>
              </w:rPr>
            </w:r>
            <w:r>
              <w:rPr>
                <w:webHidden/>
              </w:rPr>
              <w:fldChar w:fldCharType="separate"/>
            </w:r>
            <w:r>
              <w:rPr>
                <w:webHidden/>
              </w:rPr>
              <w:t>90</w:t>
            </w:r>
            <w:r>
              <w:rPr>
                <w:webHidden/>
              </w:rPr>
              <w:fldChar w:fldCharType="end"/>
            </w:r>
          </w:hyperlink>
        </w:p>
        <w:p w14:paraId="7F13C39A" w14:textId="22FB55DD" w:rsidR="00413837" w:rsidRDefault="00413837">
          <w:pPr>
            <w:pStyle w:val="Sommario3"/>
            <w:rPr>
              <w:rFonts w:eastAsiaTheme="minorEastAsia"/>
              <w:kern w:val="2"/>
              <w:sz w:val="24"/>
              <w:szCs w:val="24"/>
              <w:lang w:eastAsia="it-IT"/>
              <w14:ligatures w14:val="standardContextual"/>
            </w:rPr>
          </w:pPr>
          <w:hyperlink w:anchor="_Toc173159050" w:history="1">
            <w:r w:rsidRPr="00857872">
              <w:rPr>
                <w:rStyle w:val="Collegamentoipertestuale"/>
              </w:rPr>
              <w:t>15.1.2</w:t>
            </w:r>
            <w:r>
              <w:rPr>
                <w:rFonts w:eastAsiaTheme="minorEastAsia"/>
                <w:kern w:val="2"/>
                <w:sz w:val="24"/>
                <w:szCs w:val="24"/>
                <w:lang w:eastAsia="it-IT"/>
                <w14:ligatures w14:val="standardContextual"/>
              </w:rPr>
              <w:tab/>
            </w:r>
            <w:r w:rsidRPr="00857872">
              <w:rPr>
                <w:rStyle w:val="Collegamentoipertestuale"/>
              </w:rPr>
              <w:t>PartialIceTNm</w:t>
            </w:r>
            <w:r>
              <w:rPr>
                <w:webHidden/>
              </w:rPr>
              <w:tab/>
            </w:r>
            <w:r>
              <w:rPr>
                <w:webHidden/>
              </w:rPr>
              <w:fldChar w:fldCharType="begin"/>
            </w:r>
            <w:r>
              <w:rPr>
                <w:webHidden/>
              </w:rPr>
              <w:instrText xml:space="preserve"> PAGEREF _Toc173159050 \h </w:instrText>
            </w:r>
            <w:r>
              <w:rPr>
                <w:webHidden/>
              </w:rPr>
            </w:r>
            <w:r>
              <w:rPr>
                <w:webHidden/>
              </w:rPr>
              <w:fldChar w:fldCharType="separate"/>
            </w:r>
            <w:r>
              <w:rPr>
                <w:webHidden/>
              </w:rPr>
              <w:t>92</w:t>
            </w:r>
            <w:r>
              <w:rPr>
                <w:webHidden/>
              </w:rPr>
              <w:fldChar w:fldCharType="end"/>
            </w:r>
          </w:hyperlink>
        </w:p>
        <w:p w14:paraId="3443EE39" w14:textId="6E2D8B2B" w:rsidR="00413837" w:rsidRDefault="00413837">
          <w:pPr>
            <w:pStyle w:val="Sommario3"/>
            <w:rPr>
              <w:rFonts w:eastAsiaTheme="minorEastAsia"/>
              <w:kern w:val="2"/>
              <w:sz w:val="24"/>
              <w:szCs w:val="24"/>
              <w:lang w:eastAsia="it-IT"/>
              <w14:ligatures w14:val="standardContextual"/>
            </w:rPr>
          </w:pPr>
          <w:hyperlink w:anchor="_Toc173159051" w:history="1">
            <w:r w:rsidRPr="00857872">
              <w:rPr>
                <w:rStyle w:val="Collegamentoipertestuale"/>
              </w:rPr>
              <w:t>15.1.3</w:t>
            </w:r>
            <w:r>
              <w:rPr>
                <w:rFonts w:eastAsiaTheme="minorEastAsia"/>
                <w:kern w:val="2"/>
                <w:sz w:val="24"/>
                <w:szCs w:val="24"/>
                <w:lang w:eastAsia="it-IT"/>
                <w14:ligatures w14:val="standardContextual"/>
              </w:rPr>
              <w:tab/>
            </w:r>
            <w:r w:rsidRPr="00857872">
              <w:rPr>
                <w:rStyle w:val="Collegamentoipertestuale"/>
              </w:rPr>
              <w:t>PartialIceT01</w:t>
            </w:r>
            <w:r>
              <w:rPr>
                <w:webHidden/>
              </w:rPr>
              <w:tab/>
            </w:r>
            <w:r>
              <w:rPr>
                <w:webHidden/>
              </w:rPr>
              <w:fldChar w:fldCharType="begin"/>
            </w:r>
            <w:r>
              <w:rPr>
                <w:webHidden/>
              </w:rPr>
              <w:instrText xml:space="preserve"> PAGEREF _Toc173159051 \h </w:instrText>
            </w:r>
            <w:r>
              <w:rPr>
                <w:webHidden/>
              </w:rPr>
            </w:r>
            <w:r>
              <w:rPr>
                <w:webHidden/>
              </w:rPr>
              <w:fldChar w:fldCharType="separate"/>
            </w:r>
            <w:r>
              <w:rPr>
                <w:webHidden/>
              </w:rPr>
              <w:t>93</w:t>
            </w:r>
            <w:r>
              <w:rPr>
                <w:webHidden/>
              </w:rPr>
              <w:fldChar w:fldCharType="end"/>
            </w:r>
          </w:hyperlink>
        </w:p>
        <w:p w14:paraId="2D16BD2D" w14:textId="161BE16E" w:rsidR="00413837" w:rsidRDefault="00413837">
          <w:pPr>
            <w:pStyle w:val="Sommario3"/>
            <w:rPr>
              <w:rFonts w:eastAsiaTheme="minorEastAsia"/>
              <w:kern w:val="2"/>
              <w:sz w:val="24"/>
              <w:szCs w:val="24"/>
              <w:lang w:eastAsia="it-IT"/>
              <w14:ligatures w14:val="standardContextual"/>
            </w:rPr>
          </w:pPr>
          <w:hyperlink w:anchor="_Toc173159052" w:history="1">
            <w:r w:rsidRPr="00857872">
              <w:rPr>
                <w:rStyle w:val="Collegamentoipertestuale"/>
              </w:rPr>
              <w:t>15.1.4</w:t>
            </w:r>
            <w:r>
              <w:rPr>
                <w:rFonts w:eastAsiaTheme="minorEastAsia"/>
                <w:kern w:val="2"/>
                <w:sz w:val="24"/>
                <w:szCs w:val="24"/>
                <w:lang w:eastAsia="it-IT"/>
                <w14:ligatures w14:val="standardContextual"/>
              </w:rPr>
              <w:tab/>
            </w:r>
            <w:r w:rsidRPr="00857872">
              <w:rPr>
                <w:rStyle w:val="Collegamentoipertestuale"/>
              </w:rPr>
              <w:t>PartialICEP</w:t>
            </w:r>
            <w:r>
              <w:rPr>
                <w:webHidden/>
              </w:rPr>
              <w:tab/>
            </w:r>
            <w:r>
              <w:rPr>
                <w:webHidden/>
              </w:rPr>
              <w:fldChar w:fldCharType="begin"/>
            </w:r>
            <w:r>
              <w:rPr>
                <w:webHidden/>
              </w:rPr>
              <w:instrText xml:space="preserve"> PAGEREF _Toc173159052 \h </w:instrText>
            </w:r>
            <w:r>
              <w:rPr>
                <w:webHidden/>
              </w:rPr>
            </w:r>
            <w:r>
              <w:rPr>
                <w:webHidden/>
              </w:rPr>
              <w:fldChar w:fldCharType="separate"/>
            </w:r>
            <w:r>
              <w:rPr>
                <w:webHidden/>
              </w:rPr>
              <w:t>93</w:t>
            </w:r>
            <w:r>
              <w:rPr>
                <w:webHidden/>
              </w:rPr>
              <w:fldChar w:fldCharType="end"/>
            </w:r>
          </w:hyperlink>
        </w:p>
        <w:p w14:paraId="5C64313A" w14:textId="3604AB3A" w:rsidR="00413837" w:rsidRDefault="00413837">
          <w:pPr>
            <w:pStyle w:val="Sommario3"/>
            <w:rPr>
              <w:rFonts w:eastAsiaTheme="minorEastAsia"/>
              <w:kern w:val="2"/>
              <w:sz w:val="24"/>
              <w:szCs w:val="24"/>
              <w:lang w:eastAsia="it-IT"/>
              <w14:ligatures w14:val="standardContextual"/>
            </w:rPr>
          </w:pPr>
          <w:hyperlink w:anchor="_Toc173159053" w:history="1">
            <w:r w:rsidRPr="00857872">
              <w:rPr>
                <w:rStyle w:val="Collegamentoipertestuale"/>
              </w:rPr>
              <w:t>15.1.5</w:t>
            </w:r>
            <w:r>
              <w:rPr>
                <w:rFonts w:eastAsiaTheme="minorEastAsia"/>
                <w:kern w:val="2"/>
                <w:sz w:val="24"/>
                <w:szCs w:val="24"/>
                <w:lang w:eastAsia="it-IT"/>
                <w14:ligatures w14:val="standardContextual"/>
              </w:rPr>
              <w:tab/>
            </w:r>
            <w:r w:rsidRPr="00857872">
              <w:rPr>
                <w:rStyle w:val="Collegamentoipertestuale"/>
              </w:rPr>
              <w:t>IceP, IceConnP, IceConnPOO, IceT, IceT01</w:t>
            </w:r>
            <w:r>
              <w:rPr>
                <w:webHidden/>
              </w:rPr>
              <w:tab/>
            </w:r>
            <w:r>
              <w:rPr>
                <w:webHidden/>
              </w:rPr>
              <w:fldChar w:fldCharType="begin"/>
            </w:r>
            <w:r>
              <w:rPr>
                <w:webHidden/>
              </w:rPr>
              <w:instrText xml:space="preserve"> PAGEREF _Toc173159053 \h </w:instrText>
            </w:r>
            <w:r>
              <w:rPr>
                <w:webHidden/>
              </w:rPr>
            </w:r>
            <w:r>
              <w:rPr>
                <w:webHidden/>
              </w:rPr>
              <w:fldChar w:fldCharType="separate"/>
            </w:r>
            <w:r>
              <w:rPr>
                <w:webHidden/>
              </w:rPr>
              <w:t>94</w:t>
            </w:r>
            <w:r>
              <w:rPr>
                <w:webHidden/>
              </w:rPr>
              <w:fldChar w:fldCharType="end"/>
            </w:r>
          </w:hyperlink>
        </w:p>
        <w:p w14:paraId="0AC15BA9" w14:textId="765940DF" w:rsidR="00413837" w:rsidRDefault="00413837">
          <w:pPr>
            <w:pStyle w:val="Sommario1"/>
            <w:rPr>
              <w:rFonts w:eastAsiaTheme="minorEastAsia"/>
              <w:b w:val="0"/>
              <w:kern w:val="2"/>
              <w:lang w:val="it-IT" w:eastAsia="it-IT"/>
              <w14:ligatures w14:val="standardContextual"/>
            </w:rPr>
          </w:pPr>
          <w:hyperlink w:anchor="_Toc173159054" w:history="1">
            <w:r w:rsidRPr="00857872">
              <w:rPr>
                <w:rStyle w:val="Collegamentoipertestuale"/>
              </w:rPr>
              <w:t>16</w:t>
            </w:r>
            <w:r>
              <w:rPr>
                <w:rFonts w:eastAsiaTheme="minorEastAsia"/>
                <w:b w:val="0"/>
                <w:kern w:val="2"/>
                <w:lang w:val="it-IT" w:eastAsia="it-IT"/>
                <w14:ligatures w14:val="standardContextual"/>
              </w:rPr>
              <w:tab/>
            </w:r>
            <w:r w:rsidRPr="00857872">
              <w:rPr>
                <w:rStyle w:val="Collegamentoipertestuale"/>
              </w:rPr>
              <w:t>References</w:t>
            </w:r>
            <w:r>
              <w:rPr>
                <w:webHidden/>
              </w:rPr>
              <w:tab/>
            </w:r>
            <w:r>
              <w:rPr>
                <w:webHidden/>
              </w:rPr>
              <w:fldChar w:fldCharType="begin"/>
            </w:r>
            <w:r>
              <w:rPr>
                <w:webHidden/>
              </w:rPr>
              <w:instrText xml:space="preserve"> PAGEREF _Toc173159054 \h </w:instrText>
            </w:r>
            <w:r>
              <w:rPr>
                <w:webHidden/>
              </w:rPr>
            </w:r>
            <w:r>
              <w:rPr>
                <w:webHidden/>
              </w:rPr>
              <w:fldChar w:fldCharType="separate"/>
            </w:r>
            <w:r>
              <w:rPr>
                <w:webHidden/>
              </w:rPr>
              <w:t>94</w:t>
            </w:r>
            <w:r>
              <w:rPr>
                <w:webHidden/>
              </w:rPr>
              <w:fldChar w:fldCharType="end"/>
            </w:r>
          </w:hyperlink>
        </w:p>
        <w:p w14:paraId="00FCEB19" w14:textId="36E610DA"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73158971"/>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3B1046DE" w:rsidR="00791782" w:rsidRDefault="00791782" w:rsidP="00EA6B98">
      <w:r>
        <w:t>Since updating the quoted document involves work of people other than myself, I decided to keep updated this copy to be distributed along the library</w:t>
      </w:r>
      <w:r w:rsidR="00FA0CF4">
        <w:t xml:space="preserve"> via GitHub</w:t>
      </w:r>
      <w:r w:rsidR="007B61F6">
        <w:t>.</w:t>
      </w:r>
    </w:p>
    <w:p w14:paraId="6E834242" w14:textId="77777777" w:rsidR="008B575A" w:rsidRDefault="008B575A" w:rsidP="00EA6B98"/>
    <w:p w14:paraId="3F6D85D8" w14:textId="3717CD45" w:rsidR="008B575A" w:rsidRDefault="008B575A" w:rsidP="00CA2374">
      <w:pPr>
        <w:jc w:val="left"/>
      </w:pPr>
      <w:r>
        <w:t xml:space="preserve">This document is a tutorial for the usage of library </w:t>
      </w:r>
      <w:hyperlink r:id="rId9" w:history="1">
        <w:r w:rsidR="003B7DE4" w:rsidRPr="002C1C7F">
          <w:rPr>
            <w:rStyle w:val="Collegamentoipertestuale"/>
          </w:rPr>
          <w:t>https://github.com/ceraolo/EHPTlib</w:t>
        </w:r>
      </w:hyperlink>
      <w:r w:rsidR="003B7DE4">
        <w:t xml:space="preserve">. It makes extensive usage of the examples of use of this library provided in </w:t>
      </w:r>
      <w:r w:rsidR="00CA2374" w:rsidRPr="00CA2374">
        <w:t>https://github.com/ceraolo/EHPTexamples</w:t>
      </w:r>
      <w:r w:rsidR="00CA2374">
        <w:t>.</w:t>
      </w:r>
    </w:p>
    <w:p w14:paraId="7A7B84C4" w14:textId="6FA15666" w:rsidR="007B61F6" w:rsidRDefault="007B61F6" w:rsidP="00EA6B98"/>
    <w:p w14:paraId="1B7C895C" w14:textId="68910524" w:rsidR="007B61F6" w:rsidRDefault="007B61F6" w:rsidP="00EA6B98">
      <w:r>
        <w:t>The current version is for release 2.1.1 of the library.</w:t>
      </w:r>
    </w:p>
    <w:p w14:paraId="1E7F22E0" w14:textId="5B38EAD4" w:rsidR="001F7B34" w:rsidRDefault="00AC7D62" w:rsidP="00AC7D62">
      <w:pPr>
        <w:pStyle w:val="Paragrafoelenco"/>
        <w:numPr>
          <w:ilvl w:val="0"/>
          <w:numId w:val="37"/>
        </w:numPr>
      </w:pPr>
      <w:r>
        <w:t xml:space="preserve">Improvement of 2.1.1 over 2.1.0: </w:t>
      </w:r>
      <w:r w:rsidR="001949C0">
        <w:t>model EHPTlib.ElectricDrives.TestingModels.</w:t>
      </w:r>
      <w:r w:rsidR="005C6789">
        <w:t xml:space="preserve">SmaAllSpeeds has been added and descripted; </w:t>
      </w:r>
      <w:r w:rsidR="00176420">
        <w:t>two</w:t>
      </w:r>
      <w:r w:rsidR="005C6789">
        <w:t xml:space="preserve"> tiny correction</w:t>
      </w:r>
      <w:r w:rsidR="00176420">
        <w:t>s</w:t>
      </w:r>
      <w:r w:rsidR="005C6789">
        <w:t xml:space="preserve"> ha</w:t>
      </w:r>
      <w:r w:rsidR="00176420">
        <w:t>ve</w:t>
      </w:r>
      <w:r w:rsidR="005C6789">
        <w:t xml:space="preserve"> been made in </w:t>
      </w:r>
      <w:r w:rsidR="009E73E7">
        <w:t>## to workaround a</w:t>
      </w:r>
      <w:r w:rsidR="002919A6">
        <w:t>n issue in OM 1.2</w:t>
      </w:r>
      <w:r w:rsidR="002D417D">
        <w:t>.</w:t>
      </w:r>
      <w:r w:rsidR="002919A6">
        <w:t>0</w:t>
      </w:r>
      <w:r w:rsidR="00176420">
        <w:t>, impacting negligibly on the</w:t>
      </w:r>
      <w:r w:rsidR="00783D4C">
        <w:t xml:space="preserve"> </w:t>
      </w:r>
      <w:r w:rsidR="00176420">
        <w:t>library usage</w:t>
      </w:r>
      <w:r w:rsidR="001F02DD">
        <w:t>: all previously-working models still work and give the same results</w:t>
      </w:r>
      <w:r w:rsidR="002919A6">
        <w:t xml:space="preserve"> (see </w:t>
      </w:r>
      <w:hyperlink r:id="rId10" w:history="1">
        <w:r w:rsidR="00D86568" w:rsidRPr="00D86568">
          <w:rPr>
            <w:rStyle w:val="Collegamentoipertestuale"/>
          </w:rPr>
          <w:t>#9865</w:t>
        </w:r>
      </w:hyperlink>
      <w:r w:rsidR="002919A6">
        <w:t>)</w:t>
      </w:r>
      <w:r w:rsidR="001949C0">
        <w:t>.</w:t>
      </w:r>
    </w:p>
    <w:p w14:paraId="55AB4360" w14:textId="3FB874A5" w:rsidR="006F3063" w:rsidRPr="00B33EFB" w:rsidRDefault="006F3063" w:rsidP="00F311CC">
      <w:pPr>
        <w:spacing w:after="0"/>
        <w:ind w:left="709"/>
        <w:rPr>
          <w:sz w:val="18"/>
          <w:szCs w:val="18"/>
        </w:rPr>
      </w:pPr>
      <w:r w:rsidRPr="00B33EFB">
        <w:rPr>
          <w:sz w:val="18"/>
          <w:szCs w:val="18"/>
        </w:rPr>
        <w:t xml:space="preserve">In SupportModels.MapBasedRelated.LimTau row </w:t>
      </w:r>
    </w:p>
    <w:p w14:paraId="1F37F099" w14:textId="1607A084" w:rsidR="00472406" w:rsidRPr="00F50671" w:rsidRDefault="00472406" w:rsidP="008B0010">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Modelica.Units.SI.AngularVelocity </w:t>
      </w:r>
      <w:r w:rsidRPr="00F50671">
        <w:rPr>
          <w:color w:val="0000FF"/>
          <w:sz w:val="18"/>
          <w:szCs w:val="18"/>
          <w:lang w:val="en-GB"/>
        </w:rPr>
        <w:t>wMax</w:t>
      </w:r>
      <w:r w:rsidRPr="00F50671">
        <w:rPr>
          <w:color w:val="000000"/>
          <w:sz w:val="18"/>
          <w:szCs w:val="18"/>
          <w:lang w:val="en-GB"/>
        </w:rPr>
        <w:t>(min=powMax/tauMax)=</w:t>
      </w:r>
      <w:r w:rsidR="00420415" w:rsidRPr="00F50671">
        <w:rPr>
          <w:color w:val="000000"/>
          <w:sz w:val="18"/>
          <w:szCs w:val="18"/>
          <w:lang w:val="en-GB"/>
        </w:rPr>
        <w:t xml:space="preserve"> </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30AFE028" w14:textId="7B19E214" w:rsidR="00E02624" w:rsidRPr="00B33EFB" w:rsidRDefault="00E02624" w:rsidP="00F311CC">
      <w:pPr>
        <w:spacing w:after="0"/>
        <w:ind w:left="709"/>
        <w:rPr>
          <w:sz w:val="18"/>
          <w:szCs w:val="18"/>
        </w:rPr>
      </w:pPr>
      <w:r w:rsidRPr="00B33EFB">
        <w:rPr>
          <w:sz w:val="18"/>
          <w:szCs w:val="18"/>
        </w:rPr>
        <w:t>has been changed into:</w:t>
      </w:r>
    </w:p>
    <w:p w14:paraId="326A176F" w14:textId="6A4B05BA" w:rsidR="00420415" w:rsidRPr="00F50671" w:rsidRDefault="00420415" w:rsidP="008B0010">
      <w:pPr>
        <w:pStyle w:val="PreformattatoHTML"/>
        <w:ind w:left="851"/>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Modelica.Units.SI.AngularVelocity wMax=  </w:t>
      </w:r>
      <w:r w:rsidRPr="00F50671">
        <w:rPr>
          <w:color w:val="8B008B"/>
          <w:sz w:val="18"/>
          <w:szCs w:val="18"/>
          <w:lang w:val="en-GB"/>
        </w:rPr>
        <w:t>1500</w:t>
      </w:r>
      <w:r w:rsidRPr="00F50671">
        <w:rPr>
          <w:color w:val="000000"/>
          <w:sz w:val="18"/>
          <w:szCs w:val="18"/>
          <w:lang w:val="en-GB"/>
        </w:rPr>
        <w:t>;</w:t>
      </w:r>
    </w:p>
    <w:p w14:paraId="44D55C7A" w14:textId="12D76BBD" w:rsidR="00B33EFB" w:rsidRPr="00B33EFB" w:rsidRDefault="00B33EFB" w:rsidP="00B33EFB">
      <w:pPr>
        <w:spacing w:before="60"/>
        <w:ind w:left="709"/>
        <w:rPr>
          <w:sz w:val="18"/>
          <w:szCs w:val="18"/>
        </w:rPr>
      </w:pPr>
      <w:r w:rsidRPr="00B33EFB">
        <w:rPr>
          <w:sz w:val="18"/>
          <w:szCs w:val="18"/>
        </w:rPr>
        <w:t>In SupportModels.MapBasedRelated.LimT</w:t>
      </w:r>
      <w:r w:rsidR="00F311CC">
        <w:rPr>
          <w:sz w:val="18"/>
          <w:szCs w:val="18"/>
        </w:rPr>
        <w:t>orque</w:t>
      </w:r>
      <w:r w:rsidR="006C3E87">
        <w:rPr>
          <w:sz w:val="18"/>
          <w:szCs w:val="18"/>
        </w:rPr>
        <w:t xml:space="preserve"> </w:t>
      </w:r>
      <w:r w:rsidRPr="00B33EFB">
        <w:rPr>
          <w:sz w:val="18"/>
          <w:szCs w:val="18"/>
        </w:rPr>
        <w:t xml:space="preserve">row </w:t>
      </w:r>
    </w:p>
    <w:p w14:paraId="743A5D12" w14:textId="2CB41FF1" w:rsidR="006C3E87" w:rsidRPr="00F50671" w:rsidRDefault="006C3E87" w:rsidP="006C3E87">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Modelica.Units.SI.AngularVelocity </w:t>
      </w:r>
      <w:r w:rsidRPr="00F50671">
        <w:rPr>
          <w:color w:val="0000FF"/>
          <w:sz w:val="18"/>
          <w:szCs w:val="18"/>
          <w:lang w:val="en-GB"/>
        </w:rPr>
        <w:t>wMax</w:t>
      </w:r>
      <w:r w:rsidRPr="00F50671">
        <w:rPr>
          <w:color w:val="000000"/>
          <w:sz w:val="18"/>
          <w:szCs w:val="18"/>
          <w:lang w:val="en-GB"/>
        </w:rPr>
        <w:t xml:space="preserve">(min=powMax/tauMax)= </w:t>
      </w:r>
      <w:r w:rsidRPr="00F50671">
        <w:rPr>
          <w:color w:val="8B008B"/>
          <w:sz w:val="18"/>
          <w:szCs w:val="18"/>
          <w:lang w:val="en-GB"/>
        </w:rPr>
        <w:t>1500</w:t>
      </w:r>
      <w:r w:rsidRPr="00F50671">
        <w:rPr>
          <w:color w:val="000000"/>
          <w:sz w:val="18"/>
          <w:szCs w:val="18"/>
          <w:lang w:val="en-GB"/>
        </w:rPr>
        <w:t>;</w:t>
      </w:r>
    </w:p>
    <w:p w14:paraId="79D84EAD" w14:textId="77777777" w:rsidR="00F311CC" w:rsidRPr="006C3E87" w:rsidRDefault="00F311CC" w:rsidP="00F311CC">
      <w:pPr>
        <w:spacing w:after="0"/>
        <w:ind w:left="709"/>
        <w:rPr>
          <w:sz w:val="18"/>
          <w:szCs w:val="18"/>
        </w:rPr>
      </w:pPr>
      <w:r w:rsidRPr="006C3E87">
        <w:rPr>
          <w:sz w:val="18"/>
          <w:szCs w:val="18"/>
        </w:rPr>
        <w:t>has been changed into:</w:t>
      </w:r>
    </w:p>
    <w:p w14:paraId="7674B597" w14:textId="26101A20" w:rsidR="006C3E87" w:rsidRPr="00F50671" w:rsidRDefault="006C3E87" w:rsidP="00145C7B">
      <w:pPr>
        <w:pStyle w:val="PreformattatoHTML"/>
        <w:ind w:left="993"/>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Modelica.Units.SI.AngularVelocity </w:t>
      </w:r>
      <w:r w:rsidRPr="00F50671">
        <w:rPr>
          <w:color w:val="0000FF"/>
          <w:sz w:val="18"/>
          <w:szCs w:val="18"/>
          <w:lang w:val="en-GB"/>
        </w:rPr>
        <w:t>wMax</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2BAEBAFE" w14:textId="76552457" w:rsidR="007B61F6" w:rsidRDefault="007B61F6" w:rsidP="007B61F6">
      <w:pPr>
        <w:pStyle w:val="Paragrafoelenco"/>
        <w:numPr>
          <w:ilvl w:val="0"/>
          <w:numId w:val="37"/>
        </w:numPr>
      </w:pPr>
      <w:r>
        <w:t xml:space="preserve">Improvement of 2.1.0 over 2.0.0: </w:t>
      </w:r>
      <w:r w:rsidR="001166BC">
        <w:t xml:space="preserve">models </w:t>
      </w:r>
      <w:r w:rsidR="00472B95">
        <w:t xml:space="preserve">EHPTexamples.EV.MBEVdata, </w:t>
      </w:r>
      <w:r w:rsidR="00F04D3C">
        <w:t xml:space="preserve">and </w:t>
      </w:r>
      <w:r w:rsidR="00A472F0">
        <w:t>E</w:t>
      </w:r>
      <w:r w:rsidR="00472B95">
        <w:t>HPTlib</w:t>
      </w:r>
      <w:r w:rsidR="00A472F0">
        <w:t xml:space="preserve">.MapBased.OneFlange2LF (and its dependencies) </w:t>
      </w:r>
      <w:r w:rsidR="001166BC">
        <w:t xml:space="preserve"> have been added, which allow losses to be defined though a formula instead of a table.</w:t>
      </w:r>
    </w:p>
    <w:p w14:paraId="66E5AD0E" w14:textId="0A5F696D" w:rsidR="001166BC" w:rsidRDefault="001166BC" w:rsidP="007B61F6">
      <w:pPr>
        <w:pStyle w:val="Paragrafoelenco"/>
        <w:numPr>
          <w:ilvl w:val="0"/>
          <w:numId w:val="37"/>
        </w:numPr>
      </w:pPr>
      <w:r>
        <w:t xml:space="preserve">Improvement </w:t>
      </w:r>
      <w:r w:rsidR="00A93C8D">
        <w:t xml:space="preserve">of 2.0.0. over previous versions: now the package </w:t>
      </w:r>
      <w:r w:rsidR="00FF7D4A">
        <w:t xml:space="preserve">is based on </w:t>
      </w:r>
      <w:r w:rsidR="00A93C8D">
        <w:t>MSL 4.0.0.</w:t>
      </w:r>
    </w:p>
    <w:p w14:paraId="380301DF" w14:textId="0F77594C" w:rsidR="00303A9D" w:rsidRDefault="00303A9D" w:rsidP="00382303">
      <w:pPr>
        <w:pStyle w:val="Titolo1"/>
      </w:pPr>
      <w:bookmarkStart w:id="2" w:name="_Toc173158972"/>
      <w:r>
        <w:t>Introductory stuff</w:t>
      </w:r>
      <w:bookmarkEnd w:id="2"/>
    </w:p>
    <w:p w14:paraId="666B94D0" w14:textId="77777777" w:rsidR="00A9081F" w:rsidRDefault="00A9081F" w:rsidP="001F72FF">
      <w:pPr>
        <w:pStyle w:val="Titolo2"/>
      </w:pPr>
      <w:bookmarkStart w:id="3" w:name="_Toc173158973"/>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1F72FF">
      <w:pPr>
        <w:pStyle w:val="Titolo2"/>
      </w:pPr>
      <w:bookmarkStart w:id="4" w:name="_Toc173158974"/>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54ECEAB3"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p>
    <w:p w14:paraId="43F14DB4" w14:textId="61E84BB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p>
    <w:p w14:paraId="1B3ED167" w14:textId="421AA1A7" w:rsidR="008D24EB" w:rsidRDefault="008D24EB" w:rsidP="008D24EB">
      <w:r>
        <w:t xml:space="preserve">OpenModelica is available for free, under different platforms (Windows, Mac, Unix) from its official site, </w:t>
      </w:r>
      <w:hyperlink r:id="rId11" w:history="1">
        <w:r w:rsidR="004E345A" w:rsidRPr="00EF3D4F">
          <w:rPr>
            <w:rStyle w:val="Collegamentoipertestuale"/>
          </w:rPr>
          <w:t>http://www.openmodelica.org</w:t>
        </w:r>
      </w:hyperlink>
      <w:r>
        <w:t>.</w:t>
      </w:r>
    </w:p>
    <w:p w14:paraId="53F41C2E" w14:textId="4888CD78" w:rsidR="008D24EB" w:rsidRDefault="008D24EB" w:rsidP="008D24EB">
      <w:r>
        <w:t>All the Modelica tool pictures included in this chapter are taken from OpenModelica. The appearance of that tool might slightly change from a computer to another, even running Windows, because the OpenModelica editor, OMEdit, is highly customisable, and my customization could have a slightly different appearance than readers’.</w:t>
      </w:r>
    </w:p>
    <w:p w14:paraId="3958173A" w14:textId="60FE8331" w:rsidR="00BA287A" w:rsidRDefault="00BA287A" w:rsidP="008D24EB">
      <w:r>
        <w:t>Note that in this chapter we are not making usage of replaceable models, because these cannot be managed by the OMEdit GUI yet. This is not a big limitation: it just implies some additional replications of models.</w:t>
      </w:r>
      <w:r w:rsidR="007A5E8B">
        <w:t xml:space="preserve"> </w:t>
      </w:r>
      <w:r>
        <w:t>If this webbook has a future release, maybe replaceable components will be added, since this feature it is expected to be included in OMEdit in the coming months.</w:t>
      </w:r>
    </w:p>
    <w:p w14:paraId="56EA00A7" w14:textId="562B1D1F" w:rsidR="008D24EB" w:rsidRDefault="008D24EB" w:rsidP="008D24EB">
      <w:r>
        <w:lastRenderedPageBreak/>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434D33E7" w:rsidR="004E345A" w:rsidRDefault="00000000" w:rsidP="008D24EB">
      <w:hyperlink r:id="rId12" w:history="1">
        <w:r w:rsidR="00B92E5F">
          <w:rPr>
            <w:rStyle w:val="Collegamentoipertestuale"/>
          </w:rPr>
          <w:t>http://ceraolo-plotxy.ing.unipi.it/default.htm</w:t>
        </w:r>
      </w:hyperlink>
    </w:p>
    <w:p w14:paraId="18FED454" w14:textId="5A9D45D2" w:rsidR="004E345A" w:rsidRDefault="00D57CEB" w:rsidP="008D24EB">
      <w:r>
        <w:t>T</w:t>
      </w:r>
      <w:r w:rsidR="004E345A">
        <w:t>his program is continuously updated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1F72FF">
      <w:pPr>
        <w:pStyle w:val="Titolo2"/>
      </w:pPr>
      <w:bookmarkStart w:id="5" w:name="_Ref487707771"/>
      <w:bookmarkStart w:id="6" w:name="_Toc173158975"/>
      <w:r>
        <w:t>Model and data (txt) files</w:t>
      </w:r>
      <w:bookmarkEnd w:id="5"/>
      <w:bookmarkEnd w:id="6"/>
    </w:p>
    <w:p w14:paraId="1F538191" w14:textId="0656E581" w:rsidR="00C62704" w:rsidRDefault="00C62704" w:rsidP="00C62704">
      <w:pPr>
        <w:spacing w:before="120" w:after="0"/>
      </w:pPr>
      <w:r>
        <w:t>Before start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37AC0C19"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F458F6">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F458F6">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F458F6">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F458F6">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F458F6">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them available in O</w:t>
      </w:r>
      <w:r>
        <w:t>M</w:t>
      </w:r>
      <w:r w:rsidRPr="00863317">
        <w:t>Edit, y</w:t>
      </w:r>
      <w:r>
        <w:t>o</w:t>
      </w:r>
      <w:r w:rsidRPr="00863317">
        <w:t xml:space="preserve">u </w:t>
      </w:r>
      <w:r w:rsidR="000D7EE5" w:rsidRPr="00863317">
        <w:t>must</w:t>
      </w:r>
      <w:r w:rsidRPr="00863317">
        <w:t xml:space="preserve"> put them in the OMEdit working directory. </w:t>
      </w:r>
      <w:r w:rsidR="008543C4">
        <w:t>T</w:t>
      </w:r>
      <w:r w:rsidRPr="00863317">
        <w:t>he location of OMEdit’s working directory can be looked at, or set from the windows Tools|Options|General as shown below:</w:t>
      </w:r>
      <w:r w:rsidR="00B47527" w:rsidRPr="00863317">
        <w:t xml:space="preserve"> </w:t>
      </w:r>
    </w:p>
    <w:p w14:paraId="0884AA97" w14:textId="19F6F9A7" w:rsidR="00863317" w:rsidRDefault="007A5E8B" w:rsidP="00B47527">
      <w:r>
        <w:rPr>
          <w:noProof/>
          <w:lang w:val="it-IT" w:eastAsia="it-IT"/>
        </w:rPr>
        <w:lastRenderedPageBreak/>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If the reader wants to change the numerical parameters of the models’ components he often will have to change them in the models’ dialog boxes. When the data are relatively a large number they are written in the above-mentioned text files (</w:t>
      </w:r>
      <w:r w:rsidRPr="009E6740">
        <w:rPr>
          <w:b/>
        </w:rPr>
        <w:t>SHEVmaps.txt</w:t>
      </w:r>
      <w:r>
        <w:t xml:space="preserve"> and </w:t>
      </w:r>
      <w:r w:rsidRPr="009E6740">
        <w:rPr>
          <w:b/>
        </w:rPr>
        <w:t>PSDmaps.txt</w:t>
      </w:r>
      <w:r>
        <w:t>). So, to change the performance, e.g. fuel consumption, of the components the user has to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r w:rsidR="0069619F">
        <w:t>EHPTexamples</w:t>
      </w:r>
      <w:r w:rsidR="008E08E5">
        <w:t>.SHEV.</w:t>
      </w:r>
      <w:r>
        <w:t xml:space="preserve">SHEVpowerFiltSoc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r w:rsidR="0069619F">
        <w:t>EHPTexamples</w:t>
      </w:r>
      <w:r w:rsidR="008E08E5">
        <w:t>.SHEV.</w:t>
      </w:r>
      <w:r>
        <w:t>SHEVpowerFiltSocOO,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r w:rsidR="0069619F">
        <w:t>EHPTexamples</w:t>
      </w:r>
      <w:r w:rsidR="008E08E5">
        <w:t>.SHEV.</w:t>
      </w:r>
      <w:r>
        <w:t>SHEVpowerFiltSoc</w:t>
      </w:r>
      <w:r w:rsidR="00C64087">
        <w:t xml:space="preserve"> model.</w:t>
      </w:r>
    </w:p>
    <w:p w14:paraId="66DE5CF3" w14:textId="1EE67067" w:rsidR="002F70DB" w:rsidRDefault="002F70DB" w:rsidP="00AF380C">
      <w:pPr>
        <w:pStyle w:val="dot"/>
      </w:pPr>
      <w:r>
        <w:lastRenderedPageBreak/>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1F72FF">
      <w:pPr>
        <w:pStyle w:val="Titolo2"/>
      </w:pPr>
      <w:bookmarkStart w:id="7" w:name="_Toc173158976"/>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fact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thout having to spend a fortune, or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OMEdit), since all the pictures and the models presented </w:t>
      </w:r>
      <w:r w:rsidR="007A5E8B">
        <w:t xml:space="preserve">are represented using </w:t>
      </w:r>
      <w:r>
        <w:t>OpenModelica</w:t>
      </w:r>
      <w:r w:rsidR="007A5E8B">
        <w:t>’s OMEdit</w:t>
      </w:r>
      <w:r>
        <w:t xml:space="preserve">. </w:t>
      </w:r>
    </w:p>
    <w:p w14:paraId="3B9815D7" w14:textId="2070AF18" w:rsidR="00000B6B" w:rsidRDefault="00000B6B" w:rsidP="001F72FF">
      <w:pPr>
        <w:pStyle w:val="Titolo2"/>
      </w:pPr>
      <w:bookmarkStart w:id="8" w:name="_Toc173158977"/>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r>
        <w:t>In particular</w:t>
      </w:r>
      <w:r w:rsidR="00E223D9">
        <w:t>,</w:t>
      </w:r>
      <w:r>
        <w:t xml:space="preserve"> modelling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73158978"/>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All of the vehicle that is around the power train (chassis, auxiliary systems) will be dealt with only marginally.</w:t>
      </w:r>
    </w:p>
    <w:p w14:paraId="5DA6C0AE" w14:textId="3F391A49"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0CB24774" w14:textId="0558D57C" w:rsidR="009A72F4" w:rsidRDefault="009A72F4" w:rsidP="006402FB">
      <w:r>
        <w:rPr>
          <w:noProof/>
        </w:rPr>
        <w:lastRenderedPageBreak/>
        <w:drawing>
          <wp:inline distT="0" distB="0" distL="0" distR="0" wp14:anchorId="3C02BA9B" wp14:editId="7A9FDF1F">
            <wp:extent cx="6120130" cy="2352675"/>
            <wp:effectExtent l="0" t="0" r="0" b="952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52675"/>
                    </a:xfrm>
                    <a:prstGeom prst="rect">
                      <a:avLst/>
                    </a:prstGeom>
                  </pic:spPr>
                </pic:pic>
              </a:graphicData>
            </a:graphic>
          </wp:inline>
        </w:drawing>
      </w:r>
    </w:p>
    <w:p w14:paraId="27CAA6D2" w14:textId="12B955F0"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F458F6">
        <w:rPr>
          <w:noProof/>
        </w:rPr>
        <w:t>1</w:t>
      </w:r>
      <w:r w:rsidR="00FA0775">
        <w:fldChar w:fldCharType="end"/>
      </w:r>
      <w:bookmarkEnd w:id="11"/>
      <w:r w:rsidR="001E5B21">
        <w:t>.</w:t>
      </w:r>
      <w:r>
        <w:t xml:space="preserve"> A first, very simple, EV Model</w:t>
      </w:r>
      <w:r w:rsidR="00F7143D">
        <w:t xml:space="preserve"> (</w:t>
      </w:r>
      <w:r w:rsidR="0069619F">
        <w:t>EHPTexamples</w:t>
      </w:r>
      <w:r w:rsidR="00F7143D">
        <w:t>.EV.</w:t>
      </w:r>
      <w:r w:rsidR="00F7143D">
        <w:rPr>
          <w:lang w:eastAsia="ja-JP"/>
        </w:rPr>
        <w:t>FirstEV</w:t>
      </w:r>
      <w:r w:rsidR="00F7143D">
        <w:t>)</w:t>
      </w:r>
      <w:r>
        <w:t>.</w:t>
      </w:r>
    </w:p>
    <w:p w14:paraId="246E92F1" w14:textId="5AE558BD" w:rsidR="009739DB" w:rsidRDefault="009739DB" w:rsidP="006402FB">
      <w:r>
        <w:t xml:space="preserve">Let us now explain the graphical elements (submodels of the </w:t>
      </w:r>
      <w:r w:rsidR="00996A6B">
        <w:t>simulation</w:t>
      </w:r>
      <w:r>
        <w:t xml:space="preserve"> model in figure) shown</w:t>
      </w:r>
      <w:r w:rsidR="00AE4926">
        <w:t>, starting from its left side</w:t>
      </w:r>
      <w:r>
        <w:t xml:space="preserve">. </w:t>
      </w:r>
    </w:p>
    <w:p w14:paraId="4107FA6C" w14:textId="2B2EBE13"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F458F6">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r w:rsidR="009226C9" w:rsidRPr="009226C9">
        <w:t>i.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This is the Modelica.Mechanics.Rotational.Sources.Torque.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r w:rsidR="00010E8A">
        <w:t xml:space="preserve">Modelica.Mechanics.Rotational. Components.Mass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flange</w:t>
      </w:r>
      <w:r w:rsidR="000F1FD7">
        <w:t>_a</w:t>
      </w:r>
      <w:r>
        <w:t xml:space="preserve"> it is subject to propulsive force due to power train torque, at its flange</w:t>
      </w:r>
      <w:r w:rsidR="00595B36">
        <w:t>_b</w:t>
      </w:r>
      <w:r>
        <w:t xml:space="preserve"> to the resistance force to movement of the vehicle </w:t>
      </w:r>
      <w:r w:rsidRPr="00F47445">
        <w:rPr>
          <w:i/>
        </w:rPr>
        <w:t>dragF</w:t>
      </w:r>
      <w:r>
        <w:t>.</w:t>
      </w:r>
    </w:p>
    <w:p w14:paraId="392C5C64" w14:textId="63B02919" w:rsidR="00337CF9" w:rsidRDefault="00337CF9" w:rsidP="00F47445">
      <w:pPr>
        <w:pStyle w:val="Paragrafoelenco"/>
        <w:numPr>
          <w:ilvl w:val="0"/>
          <w:numId w:val="5"/>
        </w:numPr>
        <w:ind w:left="426" w:hanging="426"/>
      </w:pPr>
      <w:r>
        <w:rPr>
          <w:u w:val="single"/>
        </w:rPr>
        <w:lastRenderedPageBreak/>
        <w:t>velSens</w:t>
      </w:r>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velSens) compares it with the </w:t>
      </w:r>
      <w:r w:rsidR="00252B54">
        <w:t>desired</w:t>
      </w:r>
      <w:r>
        <w:t xml:space="preserve"> kinematic cycle, and acts on its commands (brake, accelerator) so that to reduce or nullify the error.</w:t>
      </w:r>
    </w:p>
    <w:p w14:paraId="75E128B0" w14:textId="6B571B56" w:rsidR="00F47445" w:rsidRDefault="00F47445" w:rsidP="00010E8A">
      <w:pPr>
        <w:pStyle w:val="Paragrafoelenco"/>
        <w:numPr>
          <w:ilvl w:val="0"/>
          <w:numId w:val="5"/>
        </w:numPr>
        <w:spacing w:before="120" w:after="0"/>
        <w:ind w:left="425" w:hanging="425"/>
      </w:pPr>
      <w:r>
        <w:rPr>
          <w:u w:val="single"/>
        </w:rPr>
        <w:t>dragF</w:t>
      </w:r>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Modelica.Mechanics.Translational.Interfaces. PartialFriction. A description of this model will be given in sect. </w:t>
      </w:r>
      <w:r w:rsidR="00D20A32">
        <w:fldChar w:fldCharType="begin"/>
      </w:r>
      <w:r w:rsidR="00D20A32">
        <w:instrText xml:space="preserve"> REF _Ref485657482 \r \h </w:instrText>
      </w:r>
      <w:r w:rsidR="00D20A32">
        <w:fldChar w:fldCharType="separate"/>
      </w:r>
      <w:r w:rsidR="00F458F6">
        <w:t>3.2</w:t>
      </w:r>
      <w:r w:rsidR="00D20A32">
        <w:fldChar w:fldCharType="end"/>
      </w:r>
    </w:p>
    <w:p w14:paraId="59E2E943" w14:textId="77777777" w:rsidR="00010E8A" w:rsidRDefault="00010E8A" w:rsidP="00010E8A">
      <w:pPr>
        <w:spacing w:before="120" w:after="0"/>
      </w:pPr>
    </w:p>
    <w:p w14:paraId="711B9CF5" w14:textId="77777777" w:rsidR="00010E8A" w:rsidRDefault="00382303" w:rsidP="001F72FF">
      <w:pPr>
        <w:pStyle w:val="Titolo2"/>
      </w:pPr>
      <w:bookmarkStart w:id="12" w:name="_Toc173158979"/>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r>
        <w:t xml:space="preserve">Therefore we introduce here a very simple driving cycle, </w:t>
      </w:r>
      <w:r w:rsidR="00381D66">
        <w:t>which</w:t>
      </w:r>
      <w:r>
        <w:t xml:space="preserve"> is able to show the basic characteristics of an electric vehicle motion. Although simple, the cycle were ar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40877" cy="1956354"/>
                    </a:xfrm>
                    <a:prstGeom prst="rect">
                      <a:avLst/>
                    </a:prstGeom>
                  </pic:spPr>
                </pic:pic>
              </a:graphicData>
            </a:graphic>
          </wp:inline>
        </w:drawing>
      </w:r>
    </w:p>
    <w:p w14:paraId="38451ABC" w14:textId="06C40E9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F458F6">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lastRenderedPageBreak/>
        <w:t>Note that these plots contain also the file name, so the reader can reproduce them by running the model with OMEdi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OMEdit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7DE889B1">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screen">
                      <a:extLst>
                        <a:ext uri="{28A0092B-C50C-407E-A947-70E740481C1C}">
                          <a14:useLocalDpi xmlns:a14="http://schemas.microsoft.com/office/drawing/2010/main"/>
                        </a:ext>
                      </a:extLst>
                    </a:blip>
                    <a:stretch>
                      <a:fillRect/>
                    </a:stretch>
                  </pic:blipFill>
                  <pic:spPr>
                    <a:xfrm>
                      <a:off x="0" y="0"/>
                      <a:ext cx="6120130" cy="3688715"/>
                    </a:xfrm>
                    <a:prstGeom prst="rect">
                      <a:avLst/>
                    </a:prstGeom>
                  </pic:spPr>
                </pic:pic>
              </a:graphicData>
            </a:graphic>
          </wp:inline>
        </w:drawing>
      </w:r>
    </w:p>
    <w:p w14:paraId="1DF8D03A" w14:textId="77E6F20A"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F458F6">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F458F6">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the reader has just to tell the driver the cycle name. E.g. for the sort1 cycle the driver’s parameter window under OMEdit might appear as follows:</w:t>
      </w:r>
    </w:p>
    <w:p w14:paraId="07134CE4" w14:textId="29B25E51" w:rsidR="00667A31" w:rsidRDefault="00D1106E" w:rsidP="00667A31">
      <w:pPr>
        <w:jc w:val="center"/>
      </w:pPr>
      <w:r>
        <w:rPr>
          <w:noProof/>
          <w:lang w:val="it-IT" w:eastAsia="it-IT"/>
        </w:rPr>
        <w:lastRenderedPageBreak/>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3703320"/>
                    </a:xfrm>
                    <a:prstGeom prst="rect">
                      <a:avLst/>
                    </a:prstGeom>
                  </pic:spPr>
                </pic:pic>
              </a:graphicData>
            </a:graphic>
          </wp:inline>
        </w:drawing>
      </w:r>
    </w:p>
    <w:p w14:paraId="437E8C3B" w14:textId="471E4186"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F458F6">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58C665D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F458F6">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F458F6">
        <w:rPr>
          <w:noProof/>
        </w:rPr>
        <w:t>5</w:t>
      </w:r>
      <w:r w:rsidR="00E84B64">
        <w:fldChar w:fldCharType="end"/>
      </w:r>
      <w:r>
        <w:t>.</w:t>
      </w:r>
    </w:p>
    <w:p w14:paraId="41E16E92" w14:textId="2981D33D" w:rsidR="009531D7" w:rsidRDefault="009531D7" w:rsidP="00433CA5">
      <w:r>
        <w:rPr>
          <w:noProof/>
        </w:rPr>
        <w:drawing>
          <wp:inline distT="0" distB="0" distL="0" distR="0" wp14:anchorId="749190EA" wp14:editId="0F716556">
            <wp:extent cx="5898391" cy="2110923"/>
            <wp:effectExtent l="0" t="0" r="7620" b="3810"/>
            <wp:docPr id="1378582495" name="Immagine 1378582495" descr="Immagine che contiene diagramma, testo, schermata, Pian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582495" name="Immagine 1" descr="Immagine che contiene diagramma, testo, schermata, Piano&#10;&#10;Descrizione generata automaticamente"/>
                    <pic:cNvPicPr/>
                  </pic:nvPicPr>
                  <pic:blipFill>
                    <a:blip r:embed="rId19"/>
                    <a:stretch>
                      <a:fillRect/>
                    </a:stretch>
                  </pic:blipFill>
                  <pic:spPr>
                    <a:xfrm>
                      <a:off x="0" y="0"/>
                      <a:ext cx="5898391" cy="2110923"/>
                    </a:xfrm>
                    <a:prstGeom prst="rect">
                      <a:avLst/>
                    </a:prstGeom>
                  </pic:spPr>
                </pic:pic>
              </a:graphicData>
            </a:graphic>
          </wp:inline>
        </w:drawing>
      </w:r>
    </w:p>
    <w:p w14:paraId="2FD604CC" w14:textId="5158EB6C"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F458F6">
        <w:rPr>
          <w:noProof/>
          <w:lang w:eastAsia="ja-JP"/>
        </w:rPr>
        <w:t>5</w:t>
      </w:r>
      <w:r w:rsidR="00FA0775">
        <w:rPr>
          <w:lang w:eastAsia="ja-JP"/>
        </w:rPr>
        <w:fldChar w:fldCharType="end"/>
      </w:r>
      <w:bookmarkEnd w:id="16"/>
      <w:r>
        <w:rPr>
          <w:lang w:eastAsia="ja-JP"/>
        </w:rPr>
        <w:t xml:space="preserve">: Model </w:t>
      </w:r>
      <w:r w:rsidR="0069619F">
        <w:t>EHPTexamples</w:t>
      </w:r>
      <w:r w:rsidR="00D1106E">
        <w:t>.EV.</w:t>
      </w:r>
      <w:r>
        <w:rPr>
          <w:lang w:eastAsia="ja-JP"/>
        </w:rPr>
        <w:t>FirstEV</w:t>
      </w:r>
      <w:r w:rsidR="006C0727">
        <w:rPr>
          <w:lang w:eastAsia="ja-JP"/>
        </w:rPr>
        <w:t>pow</w:t>
      </w:r>
      <w:r>
        <w:rPr>
          <w:lang w:eastAsia="ja-JP"/>
        </w:rPr>
        <w:t>.</w:t>
      </w:r>
    </w:p>
    <w:p w14:paraId="4082C3ED" w14:textId="6D79E5D2" w:rsidR="004E345A" w:rsidRDefault="00B47527" w:rsidP="00433CA5">
      <w:r>
        <w:t>Running th</w:t>
      </w:r>
      <w:r w:rsidR="003F553F">
        <w:t>is</w:t>
      </w:r>
      <w:r>
        <w:t xml:space="preserve"> model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lastRenderedPageBreak/>
        <w:drawing>
          <wp:inline distT="0" distB="0" distL="0" distR="0" wp14:anchorId="643EA7F4" wp14:editId="01BAFF80">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4926912" cy="2342303"/>
                    </a:xfrm>
                    <a:prstGeom prst="rect">
                      <a:avLst/>
                    </a:prstGeom>
                  </pic:spPr>
                </pic:pic>
              </a:graphicData>
            </a:graphic>
          </wp:inline>
        </w:drawing>
      </w:r>
    </w:p>
    <w:p w14:paraId="565B168F" w14:textId="1E1BE8BF"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F458F6">
        <w:rPr>
          <w:noProof/>
          <w:lang w:eastAsia="ja-JP"/>
        </w:rPr>
        <w:t>6</w:t>
      </w:r>
      <w:r>
        <w:rPr>
          <w:lang w:eastAsia="ja-JP"/>
        </w:rPr>
        <w:fldChar w:fldCharType="end"/>
      </w:r>
      <w:bookmarkEnd w:id="17"/>
      <w:r>
        <w:rPr>
          <w:lang w:eastAsia="ja-JP"/>
        </w:rPr>
        <w:t xml:space="preserve"> Powers under the Sort1 cycle and vehicle speed.</w:t>
      </w:r>
    </w:p>
    <w:p w14:paraId="7F7D4795" w14:textId="764AEB61"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F458F6">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ing energy. Therefor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1F72FF">
      <w:pPr>
        <w:pStyle w:val="Titolo2"/>
      </w:pPr>
      <w:bookmarkStart w:id="18" w:name="_Ref485657482"/>
      <w:bookmarkStart w:id="19" w:name="_Toc173158980"/>
      <w:r>
        <w:t>Details on DragForc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0DCC1F90"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F458F6">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0E2DD954"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r w:rsidRPr="0029667F">
        <w:rPr>
          <w:rFonts w:eastAsiaTheme="minorEastAsia"/>
          <w:i/>
        </w:rPr>
        <w:t>C</w:t>
      </w:r>
      <w:r w:rsidRPr="0029667F">
        <w:rPr>
          <w:rFonts w:eastAsiaTheme="minorEastAsia"/>
          <w:vertAlign w:val="subscript"/>
        </w:rPr>
        <w:t>x</w:t>
      </w:r>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Indeed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F458F6">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F2647" w:rsidRPr="00A2388F">
        <w:rPr>
          <w:rFonts w:eastAsiaTheme="minorEastAsia"/>
        </w:rPr>
        <w:t>).</w:t>
      </w:r>
    </w:p>
    <w:p w14:paraId="38EB8B4A" w14:textId="161C4B92" w:rsidR="00AF2647" w:rsidRPr="00A2388F" w:rsidRDefault="00000000"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435ADCC6"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r w:rsidRPr="0029667F">
        <w:rPr>
          <w:rFonts w:eastAsiaTheme="minorEastAsia"/>
          <w:i/>
        </w:rPr>
        <w:t>fmg</w:t>
      </w:r>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F458F6">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630F3065"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braking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For instance, when braking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F458F6">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w:t>
      </w:r>
      <w:r>
        <w:rPr>
          <w:rFonts w:eastAsiaTheme="minorEastAsia"/>
          <w:sz w:val="22"/>
          <w:szCs w:val="22"/>
        </w:rPr>
        <w:lastRenderedPageBreak/>
        <w:t>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698EE963" w:rsidR="00934CE7" w:rsidRDefault="0013408D" w:rsidP="00934CE7">
      <w:pPr>
        <w:spacing w:before="240"/>
        <w:rPr>
          <w:rFonts w:eastAsiaTheme="minorEastAsia"/>
        </w:rPr>
      </w:pPr>
      <w:r>
        <w:rPr>
          <w:rFonts w:eastAsiaTheme="minorEastAsia"/>
        </w:rPr>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dragForce able to operate correctly can be obtained using something already available in MSL.</w:t>
      </w:r>
    </w:p>
    <w:p w14:paraId="1A42B4F0" w14:textId="4BEF632D" w:rsidR="004311A6" w:rsidRDefault="00172B66" w:rsidP="003F553F">
      <w:pPr>
        <w:rPr>
          <w:rFonts w:eastAsiaTheme="minorEastAsia"/>
        </w:rPr>
      </w:pPr>
      <w:r>
        <w:t>T</w:t>
      </w:r>
      <w:r w:rsidR="0013408D">
        <w:t>he mode</w:t>
      </w:r>
      <w:r w:rsidR="004311A6">
        <w:t>l</w:t>
      </w:r>
      <w:r w:rsidR="0028740C">
        <w:t xml:space="preserve"> </w:t>
      </w:r>
      <w:r w:rsidR="0069619F">
        <w:t>EHPTexamples</w:t>
      </w:r>
      <w:r>
        <w:t>.Supp</w:t>
      </w:r>
      <w:r w:rsidR="004311A6">
        <w:t>ortModels.DragForce is built sli</w:t>
      </w:r>
      <w:r>
        <w:t>ghtly modifying Modelica</w:t>
      </w:r>
      <w:r w:rsidR="00D20A32">
        <w:t>.</w:t>
      </w:r>
      <w:r>
        <w:t>Mechani</w:t>
      </w:r>
      <w:r w:rsidR="004311A6">
        <w:t>cs.</w:t>
      </w:r>
      <w:r w:rsidR="00D20A32">
        <w:t xml:space="preserve"> </w:t>
      </w:r>
      <w:r w:rsidR="004311A6">
        <w:t>Translation</w:t>
      </w:r>
      <w:r w:rsidR="00D20A32">
        <w:t>a</w:t>
      </w:r>
      <w:r w:rsidR="004311A6">
        <w:t>l.Components.Bra</w:t>
      </w:r>
      <w:r>
        <w:t xml:space="preserve">k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r>
        <w:rPr>
          <w:rFonts w:eastAsiaTheme="minorEastAsia"/>
        </w:rPr>
        <w:t>First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1537CECC"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w:t>
      </w:r>
    </w:p>
    <w:p w14:paraId="114F583E" w14:textId="75E8C52D"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F458F6">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r w:rsidRPr="000D7EE5">
        <w:rPr>
          <w:rFonts w:ascii="Courier New" w:eastAsia="Times New Roman" w:hAnsi="Courier New" w:cs="Courier New"/>
          <w:sz w:val="17"/>
          <w:szCs w:val="17"/>
          <w:lang w:val="en-US" w:eastAsia="it-IT"/>
        </w:rPr>
        <w:t>sa * unitForce</w:t>
      </w:r>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startForward</w:t>
      </w:r>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sz w:val="17"/>
          <w:szCs w:val="17"/>
          <w:lang w:val="en-US" w:eastAsia="it-IT"/>
        </w:rPr>
        <w:t>startBackward</w:t>
      </w:r>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it-IT" w:eastAsia="it-IT"/>
        </w:rPr>
        <w:t>Modelica.Math.tempInterpol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FD4E18"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it-IT" w:eastAsia="it-IT"/>
        </w:rPr>
        <w:t>         </w:t>
      </w:r>
      <w:r w:rsidRPr="00FD4E18">
        <w:rPr>
          <w:rFonts w:ascii="Courier New" w:eastAsia="Times New Roman" w:hAnsi="Courier New" w:cs="Courier New"/>
          <w:sz w:val="17"/>
          <w:szCs w:val="17"/>
          <w:lang w:val="it-IT" w:eastAsia="it-IT"/>
        </w:rPr>
        <w:t>-</w:t>
      </w:r>
      <w:r w:rsidRPr="00FD4E18">
        <w:rPr>
          <w:rFonts w:ascii="Courier New" w:eastAsia="Times New Roman" w:hAnsi="Courier New" w:cs="Courier New"/>
          <w:color w:val="FF0000"/>
          <w:sz w:val="17"/>
          <w:szCs w:val="17"/>
          <w:lang w:val="it-IT" w:eastAsia="it-IT"/>
        </w:rPr>
        <w:t>Modelica.Math.tempInterpol1</w:t>
      </w:r>
      <w:r w:rsidRPr="00FD4E18">
        <w:rPr>
          <w:rFonts w:ascii="Courier New" w:eastAsia="Times New Roman" w:hAnsi="Courier New" w:cs="Courier New"/>
          <w:sz w:val="17"/>
          <w:szCs w:val="17"/>
          <w:lang w:val="it-IT" w:eastAsia="it-IT"/>
        </w:rPr>
        <w:t>(-v, [0, 1], 2));</w:t>
      </w:r>
    </w:p>
    <w:p w14:paraId="1C81E2FE" w14:textId="77777777" w:rsidR="000D7EE5" w:rsidRPr="00FD4E18" w:rsidRDefault="000D7EE5" w:rsidP="000D7EE5">
      <w:pPr>
        <w:spacing w:after="0"/>
        <w:jc w:val="left"/>
        <w:rPr>
          <w:rFonts w:ascii="Courier New" w:eastAsia="Times New Roman" w:hAnsi="Courier New" w:cs="Courier New"/>
          <w:sz w:val="17"/>
          <w:szCs w:val="17"/>
          <w:lang w:val="it-IT" w:eastAsia="it-IT"/>
        </w:rPr>
      </w:pPr>
    </w:p>
    <w:p w14:paraId="07758186" w14:textId="46233813" w:rsidR="006856C0" w:rsidRDefault="006856C0" w:rsidP="003F553F">
      <w:pPr>
        <w:rPr>
          <w:rFonts w:eastAsiaTheme="minorEastAsia"/>
        </w:rPr>
      </w:pPr>
      <w:r>
        <w:rPr>
          <w:rFonts w:eastAsiaTheme="minorEastAsia"/>
        </w:rPr>
        <w:t xml:space="preserve">The part right of ‘=’ is just copied from </w:t>
      </w:r>
      <w:r w:rsidR="0029667F">
        <w:t>Translational.Components.Brake</w:t>
      </w:r>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Dra</w:t>
      </w:r>
      <w:r w:rsidR="00FA0775">
        <w:rPr>
          <w:rFonts w:eastAsiaTheme="minorEastAsia"/>
        </w:rPr>
        <w:t>g</w:t>
      </w:r>
      <w:r>
        <w:rPr>
          <w:rFonts w:eastAsiaTheme="minorEastAsia"/>
        </w:rPr>
        <w:t>Force:</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73158981"/>
      <w:r>
        <w:rPr>
          <w:rFonts w:eastAsiaTheme="minorEastAsia"/>
        </w:rPr>
        <w:t>Numerical values</w:t>
      </w:r>
      <w:bookmarkEnd w:id="22"/>
    </w:p>
    <w:p w14:paraId="145FA1EB" w14:textId="1F7E5EBB" w:rsidR="00750E8B" w:rsidRDefault="00750E8B" w:rsidP="00750E8B">
      <w:r>
        <w:t xml:space="preserve">In the simulations of section </w:t>
      </w:r>
      <w:r>
        <w:fldChar w:fldCharType="begin"/>
      </w:r>
      <w:r>
        <w:instrText xml:space="preserve"> REF _Ref484269082 \r \h </w:instrText>
      </w:r>
      <w:r>
        <w:fldChar w:fldCharType="separate"/>
      </w:r>
      <w:r w:rsidR="00F458F6">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0.014, Cx=0.26</w:t>
      </w:r>
      <w:r w:rsidR="002713E7">
        <w:t>.</w:t>
      </w:r>
    </w:p>
    <w:p w14:paraId="52D32404" w14:textId="4760A8CC" w:rsidR="00FA0775" w:rsidRDefault="002713E7" w:rsidP="003F553F">
      <w:pPr>
        <w:rPr>
          <w:rFonts w:eastAsiaTheme="minorEastAsia"/>
        </w:rPr>
      </w:pPr>
      <w:r>
        <w:rPr>
          <w:rFonts w:eastAsiaTheme="minorEastAsia"/>
        </w:rPr>
        <w:t>T</w:t>
      </w:r>
      <w:r w:rsidR="00FA0775">
        <w:rPr>
          <w:rFonts w:eastAsiaTheme="minorEastAsia"/>
        </w:rPr>
        <w:t>o see our dragForc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F458F6">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F458F6">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1018AE">
      <w:pPr>
        <w:keepNext/>
        <w:rPr>
          <w:noProof/>
          <w:lang w:eastAsia="it-IT"/>
        </w:rPr>
      </w:pPr>
      <w:r w:rsidRPr="002713E7">
        <w:rPr>
          <w:noProof/>
          <w:lang w:eastAsia="it-IT"/>
        </w:rPr>
        <w:lastRenderedPageBreak/>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33333" cy="1695238"/>
                    </a:xfrm>
                    <a:prstGeom prst="rect">
                      <a:avLst/>
                    </a:prstGeom>
                  </pic:spPr>
                </pic:pic>
              </a:graphicData>
            </a:graphic>
          </wp:inline>
        </w:drawing>
      </w:r>
    </w:p>
    <w:p w14:paraId="5E5E8BA5" w14:textId="2D65A4B0" w:rsidR="00D20A32" w:rsidRDefault="00D20A32" w:rsidP="00D20A32">
      <w:pPr>
        <w:pStyle w:val="FigCaption"/>
        <w:rPr>
          <w:noProof/>
          <w:lang w:eastAsia="it-IT"/>
        </w:rPr>
      </w:pPr>
      <w:r>
        <w:rPr>
          <w:noProof/>
          <w:lang w:eastAsia="it-IT"/>
        </w:rPr>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F458F6">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r w:rsidR="0069619F">
        <w:rPr>
          <w:color w:val="000000"/>
        </w:rPr>
        <w:t>EHPTexamples</w:t>
      </w:r>
      <w:r w:rsidR="00FE5878">
        <w:rPr>
          <w:color w:val="000000"/>
        </w:rPr>
        <w:t>.EV.FirstEV)</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r w:rsidR="00E07A79" w:rsidRPr="00E07A79">
        <w:rPr>
          <w:rFonts w:eastAsiaTheme="minorEastAsia"/>
          <w:i/>
        </w:rPr>
        <w:t>V</w:t>
      </w:r>
      <w:r w:rsidR="00E07A79" w:rsidRPr="00E07A79">
        <w:rPr>
          <w:rFonts w:eastAsiaTheme="minorEastAsia"/>
          <w:vertAlign w:val="subscript"/>
        </w:rPr>
        <w:t>crit</w:t>
      </w:r>
      <w:r w:rsidR="00E07A79">
        <w:rPr>
          <w:rFonts w:eastAsiaTheme="minorEastAsia"/>
        </w:rPr>
        <w:t>=</w:t>
      </w:r>
      <w:r w:rsidR="0063632A">
        <w:rPr>
          <w:rFonts w:eastAsiaTheme="minorEastAsia"/>
        </w:rPr>
        <w:t>81 km/h.</w:t>
      </w:r>
    </w:p>
    <w:p w14:paraId="2FD624F3" w14:textId="54E7A6CB"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boolean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73158982"/>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7068E913" w:rsidR="000D7EE5" w:rsidRPr="00A2388F" w:rsidRDefault="00000000"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F458F6">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r w:rsidR="0069619F">
        <w:t>EHPTexamples</w:t>
      </w:r>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double Angle(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lastRenderedPageBreak/>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r w:rsidR="0069619F">
        <w:t>EHPTexamples</w:t>
      </w:r>
      <w:r>
        <w:t xml:space="preserve"> we have also a ready model named FirstEVAngle.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typically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the supplied model F</w:t>
      </w:r>
      <w:r w:rsidR="007C76BD">
        <w:t>i</w:t>
      </w:r>
      <w:r w:rsidR="00050495">
        <w:t>rst</w:t>
      </w:r>
      <w:r w:rsidR="007C76BD">
        <w:t>E</w:t>
      </w:r>
      <w:r w:rsidR="00050495">
        <w:t xml:space="preserve">VAngle with “Sort1.txt” as driving cycle and </w:t>
      </w:r>
      <w:r w:rsidR="00346702">
        <w:t xml:space="preserve">“Angle1.txt” as angle profile. The following plots show the vehicle speed (desired and actual) and the variable dragF.locked.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4C01F258">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screen">
                      <a:extLst>
                        <a:ext uri="{28A0092B-C50C-407E-A947-70E740481C1C}">
                          <a14:useLocalDpi xmlns:a14="http://schemas.microsoft.com/office/drawing/2010/main"/>
                        </a:ext>
                      </a:extLst>
                    </a:blip>
                    <a:srcRect/>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552DBD6B"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F458F6">
        <w:rPr>
          <w:noProof/>
        </w:rPr>
        <w:t>8</w:t>
      </w:r>
      <w:r>
        <w:fldChar w:fldCharType="end"/>
      </w:r>
      <w:bookmarkEnd w:id="27"/>
      <w:r w:rsidR="004F10E8">
        <w:t>. Example when a negative slope impedes the vehicle to come to a complete stop.</w:t>
      </w:r>
    </w:p>
    <w:p w14:paraId="059F30BE" w14:textId="6A678B76"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F458F6">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r w:rsidRPr="007A61EB">
        <w:t>EHPTlib library.</w:t>
      </w:r>
    </w:p>
    <w:p w14:paraId="1E9405EC" w14:textId="77777777" w:rsidR="007C76BD" w:rsidRPr="000D7EE5" w:rsidRDefault="007C76BD" w:rsidP="000D7EE5"/>
    <w:p w14:paraId="7E109FA6" w14:textId="77777777" w:rsidR="00382303" w:rsidRDefault="00382303" w:rsidP="001F72FF">
      <w:pPr>
        <w:pStyle w:val="Titolo2"/>
      </w:pPr>
      <w:bookmarkStart w:id="28" w:name="_Toc173158983"/>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near-trapezoids,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00000" cy="1847619"/>
                    </a:xfrm>
                    <a:prstGeom prst="rect">
                      <a:avLst/>
                    </a:prstGeom>
                  </pic:spPr>
                </pic:pic>
              </a:graphicData>
            </a:graphic>
          </wp:inline>
        </w:drawing>
      </w:r>
    </w:p>
    <w:p w14:paraId="4A91A49C" w14:textId="351D1A15"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F458F6">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00C2FFE8" w:rsidR="00F73053" w:rsidRDefault="00F73053" w:rsidP="00F73053">
      <w:r>
        <w:t>The acceleration plot shows very rapid acceleration changes even during ra</w:t>
      </w:r>
      <w:r w:rsidR="00A6727A">
        <w:t>m</w:t>
      </w:r>
      <w:r>
        <w:t xml:space="preserve">ps of the near-trapezoid shapes. These are </w:t>
      </w:r>
      <w:r w:rsidR="00F7143A">
        <w:t>since</w:t>
      </w:r>
      <w:r>
        <w:t xml:space="preserve">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in particular in Europe, starting from September 2017 </w:t>
      </w:r>
      <w:r w:rsidR="002C3C2E">
        <w:rPr>
          <w:rStyle w:val="Rimandonotaapidipagina"/>
        </w:rPr>
        <w:footnoteReference w:id="2"/>
      </w:r>
      <w:r w:rsidR="008A684C">
        <w:t>.</w:t>
      </w:r>
    </w:p>
    <w:p w14:paraId="39F5475D" w14:textId="16041694" w:rsidR="00A83902" w:rsidRDefault="00A83902" w:rsidP="00F73053">
      <w:r>
        <w:t xml:space="preserve">Also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F458F6">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F458F6">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lastRenderedPageBreak/>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66667" cy="2552381"/>
                    </a:xfrm>
                    <a:prstGeom prst="rect">
                      <a:avLst/>
                    </a:prstGeom>
                  </pic:spPr>
                </pic:pic>
              </a:graphicData>
            </a:graphic>
          </wp:inline>
        </w:drawing>
      </w:r>
    </w:p>
    <w:p w14:paraId="1BE4B5B1" w14:textId="5CF12FCE"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F458F6">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1A1846">
        <w:rPr>
          <w:color w:val="000000"/>
        </w:rPr>
        <w:t>Pow</w:t>
      </w:r>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1F72FF">
      <w:pPr>
        <w:pStyle w:val="Titolo2"/>
      </w:pPr>
      <w:bookmarkStart w:id="31" w:name="_Ref484773363"/>
      <w:bookmarkStart w:id="32" w:name="_Toc173158984"/>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294" cy="3460928"/>
                    </a:xfrm>
                    <a:prstGeom prst="rect">
                      <a:avLst/>
                    </a:prstGeom>
                  </pic:spPr>
                </pic:pic>
              </a:graphicData>
            </a:graphic>
          </wp:inline>
        </w:drawing>
      </w:r>
    </w:p>
    <w:p w14:paraId="2D826B62" w14:textId="12974FF2"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F458F6">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lastRenderedPageBreak/>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yMax is imputed from the component GUI. Signal accelTau is limited between 0 and yMax, tauRef between -yMax and yMax, brakeTau between 0 and yMax. </w:t>
      </w:r>
    </w:p>
    <w:p w14:paraId="7A398BFF" w14:textId="3A1DA1CA" w:rsidR="00911DB2" w:rsidRPr="00183023" w:rsidRDefault="00F74208" w:rsidP="009859A8">
      <w:r w:rsidRPr="00183023">
        <w:t xml:space="preserve">Considering the situation more in detail, we must say that in reality accelerator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7E034344"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r w:rsidR="00B63CFD" w:rsidRPr="00183023">
        <w:t>similar to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F458F6">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197.35pt" o:ole="">
            <v:imagedata r:id="rId29" o:title=""/>
          </v:shape>
          <o:OLEObject Type="Embed" ProgID="MSDraw.Drawing.8.1" ShapeID="_x0000_i1025" DrawAspect="Content" ObjectID="_1783774211" r:id="rId30"/>
        </w:object>
      </w:r>
    </w:p>
    <w:p w14:paraId="57C44639" w14:textId="39BA0157"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F458F6">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r w:rsidR="00B63CFD" w:rsidRPr="00183023">
        <w:rPr>
          <w:i/>
        </w:rPr>
        <w:t>T</w:t>
      </w:r>
      <w:r w:rsidR="00B63CFD" w:rsidRPr="00183023">
        <w:rPr>
          <w:vertAlign w:val="subscript"/>
        </w:rPr>
        <w:t>max</w:t>
      </w:r>
      <w:r w:rsidR="00B63CFD" w:rsidRPr="00183023">
        <w:t xml:space="preserve"> and </w:t>
      </w:r>
      <w:r w:rsidR="00B63CFD" w:rsidRPr="00183023">
        <w:rPr>
          <w:i/>
        </w:rPr>
        <w:t>T</w:t>
      </w:r>
      <w:r w:rsidR="00B63CFD" w:rsidRPr="00183023">
        <w:rPr>
          <w:vertAlign w:val="subscript"/>
        </w:rPr>
        <w:t>min</w:t>
      </w:r>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lastRenderedPageBreak/>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braking, and exploiting the first part of the span for electric action. This is effective and leaves in place the current braking hardware, which is good to avoid safety reductions.</w:t>
      </w:r>
    </w:p>
    <w:p w14:paraId="4A23B211" w14:textId="31C83286"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F458F6">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73158985"/>
      <w:r>
        <w:t>Proposed activity</w:t>
      </w:r>
      <w:bookmarkEnd w:id="35"/>
    </w:p>
    <w:p w14:paraId="424CB4F7" w14:textId="41CF0B88"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F458F6">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F458F6">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F458F6">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73158986"/>
      <w:r w:rsidRPr="001617C5">
        <w:t>When the vehicle stops</w:t>
      </w:r>
      <w:bookmarkEnd w:id="36"/>
      <w:bookmarkEnd w:id="37"/>
    </w:p>
    <w:p w14:paraId="7FE8C4F1" w14:textId="1FF85BCE"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F458F6">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EHPTlib, </w:t>
      </w:r>
      <w:r w:rsidR="00C1140F" w:rsidRPr="001617C5">
        <w:t xml:space="preserve">our PropDriver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r w:rsidR="00244FEE" w:rsidRPr="001617C5">
        <w:t xml:space="preserve">PropDriver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BCD0B7A"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F458F6">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C51FA6">
        <w:t>,</w:t>
      </w:r>
      <w:r w:rsidR="00D00810">
        <w:t xml:space="preserve"> in particular near zero speed</w:t>
      </w:r>
      <w:r w:rsidR="00713191" w:rsidRPr="001617C5">
        <w:t xml:space="preserve">, and therefore </w:t>
      </w:r>
      <w:r w:rsidR="00752243" w:rsidRPr="001617C5">
        <w:t xml:space="preserve">with the PropDriver,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2D3D8292"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F458F6">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l results in terms of accelerations, speeds, forces, etc.</w:t>
      </w:r>
      <w:r w:rsidR="00C831DD" w:rsidRPr="001617C5">
        <w:t>.</w:t>
      </w:r>
    </w:p>
    <w:p w14:paraId="05629FE5" w14:textId="78297D70" w:rsidR="00A471CF" w:rsidRDefault="00A471CF" w:rsidP="00F41469">
      <w:pPr>
        <w:pStyle w:val="Titolo1"/>
      </w:pPr>
      <w:bookmarkStart w:id="38" w:name="_Ref116889094"/>
      <w:bookmarkStart w:id="39" w:name="_Ref484602593"/>
      <w:bookmarkStart w:id="40" w:name="_Toc173158987"/>
      <w:r>
        <w:t>Easing vehicle switch</w:t>
      </w:r>
      <w:bookmarkEnd w:id="38"/>
      <w:r w:rsidR="00DE3173">
        <w:t xml:space="preserve"> (use of data record)</w:t>
      </w:r>
      <w:bookmarkEnd w:id="40"/>
    </w:p>
    <w:p w14:paraId="5DEBFEC2" w14:textId="2E4A2284" w:rsidR="00AD2711" w:rsidRDefault="0064305F" w:rsidP="00A471CF">
      <w:r>
        <w:t xml:space="preserve">If we want to simulate a new vehicle using “FirstEV”, we have to manually change the parameters describing model’s behaviour: </w:t>
      </w:r>
      <w:r w:rsidR="00AD2711">
        <w:t>the drivers’s contro</w:t>
      </w:r>
      <w:r w:rsidR="00B65CEF">
        <w:t>l</w:t>
      </w:r>
      <w:r w:rsidR="00AD2711">
        <w:t xml:space="preserve"> constant, engine inertia, gears ratio, etc. It is much </w:t>
      </w:r>
      <w:r w:rsidR="00C51FA6">
        <w:t>easier</w:t>
      </w:r>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EVdata”,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F458F6">
        <w:rPr>
          <w:noProof/>
        </w:rPr>
        <w:t>13</w:t>
      </w:r>
      <w:r w:rsidR="00B65CEF">
        <w:fldChar w:fldCharType="end"/>
      </w:r>
      <w:r w:rsidR="00B65CEF">
        <w:t>.</w:t>
      </w:r>
    </w:p>
    <w:p w14:paraId="73C55752" w14:textId="162FE87F" w:rsidR="00C83786" w:rsidRDefault="00434009" w:rsidP="00A471CF">
      <w:r>
        <w:rPr>
          <w:noProof/>
        </w:rPr>
        <w:lastRenderedPageBreak/>
        <w:drawing>
          <wp:inline distT="0" distB="0" distL="0" distR="0" wp14:anchorId="46F71F43" wp14:editId="737FC3A9">
            <wp:extent cx="6120130" cy="29571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2957195"/>
                    </a:xfrm>
                    <a:prstGeom prst="rect">
                      <a:avLst/>
                    </a:prstGeom>
                  </pic:spPr>
                </pic:pic>
              </a:graphicData>
            </a:graphic>
          </wp:inline>
        </w:drawing>
      </w:r>
    </w:p>
    <w:p w14:paraId="56C55F4B" w14:textId="3F4BABA4" w:rsidR="005D2091" w:rsidRDefault="005D2091" w:rsidP="005D2091">
      <w:pPr>
        <w:pStyle w:val="FigCaption"/>
      </w:pPr>
      <w:r>
        <w:t xml:space="preserve">Figure </w:t>
      </w:r>
      <w:bookmarkStart w:id="41"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F458F6">
        <w:rPr>
          <w:noProof/>
        </w:rPr>
        <w:t>13</w:t>
      </w:r>
      <w:r w:rsidR="00B65CEF">
        <w:fldChar w:fldCharType="end"/>
      </w:r>
      <w:bookmarkEnd w:id="41"/>
      <w:r>
        <w:t xml:space="preserve">. A Model </w:t>
      </w:r>
      <w:r w:rsidR="004E10CE">
        <w:t>a</w:t>
      </w:r>
      <w:r>
        <w:t>llo</w:t>
      </w:r>
      <w:r w:rsidR="004E10CE">
        <w:t>w</w:t>
      </w:r>
      <w:r>
        <w:t xml:space="preserve">ing </w:t>
      </w:r>
      <w:r w:rsidR="004E10CE">
        <w:t>e</w:t>
      </w:r>
      <w:r>
        <w:t>asy vehicle switching (</w:t>
      </w:r>
      <w:r w:rsidR="0069619F">
        <w:t>EHPTexamples</w:t>
      </w:r>
      <w:r>
        <w:t>.EV.</w:t>
      </w:r>
      <w:r w:rsidR="00B65CEF">
        <w:t>EVdata</w:t>
      </w:r>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Cx = </w:t>
            </w:r>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kContr = </w:t>
            </w:r>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r w:rsidRPr="00AB1E92">
              <w:rPr>
                <w:color w:val="8B008B"/>
                <w:sz w:val="18"/>
                <w:szCs w:val="18"/>
                <w:lang w:val="en-GB"/>
              </w:rPr>
              <w:t>1300</w:t>
            </w:r>
            <w:r w:rsidRPr="00AB1E92">
              <w:rPr>
                <w:color w:val="000000"/>
                <w:sz w:val="18"/>
                <w:szCs w:val="18"/>
                <w:lang w:val="en-GB"/>
              </w:rPr>
              <w:t>;</w:t>
            </w:r>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r w:rsidRPr="00AB1E92">
              <w:rPr>
                <w:color w:val="8B008B"/>
                <w:sz w:val="18"/>
                <w:szCs w:val="18"/>
                <w:lang w:val="en-GB"/>
              </w:rPr>
              <w:t>3.905</w:t>
            </w:r>
            <w:r w:rsidRPr="00AB1E92">
              <w:rPr>
                <w:color w:val="000000"/>
                <w:sz w:val="18"/>
                <w:szCs w:val="18"/>
                <w:lang w:val="en-GB"/>
              </w:rPr>
              <w:t>;</w:t>
            </w:r>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r w:rsidRPr="00AB1E92">
              <w:rPr>
                <w:color w:val="8B008B"/>
                <w:sz w:val="18"/>
                <w:szCs w:val="18"/>
                <w:lang w:val="en-GB"/>
              </w:rPr>
              <w:t>0.31</w:t>
            </w:r>
            <w:r w:rsidRPr="00AB1E92">
              <w:rPr>
                <w:color w:val="000000"/>
                <w:sz w:val="18"/>
                <w:szCs w:val="18"/>
                <w:lang w:val="en-GB"/>
              </w:rPr>
              <w:t>;</w:t>
            </w:r>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r w:rsidRPr="00AB1E92">
              <w:rPr>
                <w:color w:val="8B008B"/>
                <w:sz w:val="18"/>
                <w:szCs w:val="18"/>
                <w:lang w:val="en-GB"/>
              </w:rPr>
              <w:t>1.5</w:t>
            </w:r>
            <w:r w:rsidRPr="00AB1E92">
              <w:rPr>
                <w:color w:val="000000"/>
                <w:sz w:val="18"/>
                <w:szCs w:val="18"/>
                <w:lang w:val="en-GB"/>
              </w:rPr>
              <w:t>;</w:t>
            </w:r>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Cx = </w:t>
            </w:r>
            <w:r w:rsidRPr="00AB1E92">
              <w:rPr>
                <w:color w:val="8B008B"/>
                <w:sz w:val="18"/>
                <w:szCs w:val="18"/>
                <w:lang w:val="en-GB"/>
              </w:rPr>
              <w:t>0.26</w:t>
            </w:r>
            <w:r w:rsidRPr="00AB1E92">
              <w:rPr>
                <w:color w:val="000000"/>
                <w:sz w:val="18"/>
                <w:szCs w:val="18"/>
                <w:lang w:val="en-GB"/>
              </w:rPr>
              <w:t>;</w:t>
            </w:r>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r w:rsidRPr="00AB1E92">
              <w:rPr>
                <w:color w:val="8B008B"/>
                <w:sz w:val="18"/>
                <w:szCs w:val="18"/>
                <w:lang w:val="en-GB"/>
              </w:rPr>
              <w:t>2.2</w:t>
            </w:r>
            <w:r w:rsidRPr="00AB1E92">
              <w:rPr>
                <w:color w:val="000000"/>
                <w:sz w:val="18"/>
                <w:szCs w:val="18"/>
                <w:lang w:val="en-GB"/>
              </w:rPr>
              <w:t>;</w:t>
            </w:r>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r w:rsidRPr="00AB1E92">
              <w:rPr>
                <w:color w:val="8B008B"/>
                <w:sz w:val="18"/>
                <w:szCs w:val="18"/>
                <w:lang w:val="en-GB"/>
              </w:rPr>
              <w:t>0.014</w:t>
            </w:r>
            <w:r w:rsidRPr="00AB1E92">
              <w:rPr>
                <w:color w:val="000000"/>
                <w:sz w:val="18"/>
                <w:szCs w:val="18"/>
                <w:lang w:val="en-GB"/>
              </w:rPr>
              <w:t>;</w:t>
            </w:r>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r w:rsidRPr="00AB1E92">
              <w:rPr>
                <w:color w:val="8B008B"/>
                <w:sz w:val="18"/>
                <w:szCs w:val="18"/>
                <w:lang w:val="en-GB"/>
              </w:rPr>
              <w:t>1.226</w:t>
            </w:r>
            <w:r w:rsidRPr="00AB1E92">
              <w:rPr>
                <w:color w:val="000000"/>
                <w:sz w:val="18"/>
                <w:szCs w:val="18"/>
                <w:lang w:val="en-GB"/>
              </w:rPr>
              <w:t>;</w:t>
            </w:r>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kContr = </w:t>
            </w:r>
            <w:r w:rsidRPr="00AB1E92">
              <w:rPr>
                <w:color w:val="8B008B"/>
                <w:sz w:val="18"/>
                <w:szCs w:val="18"/>
                <w:lang w:val="en-GB"/>
              </w:rPr>
              <w:t>100</w:t>
            </w:r>
            <w:r w:rsidRPr="00AB1E92">
              <w:rPr>
                <w:color w:val="000000"/>
                <w:sz w:val="18"/>
                <w:szCs w:val="18"/>
                <w:lang w:val="en-GB"/>
              </w:rPr>
              <w:t>;</w:t>
            </w:r>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CFFC5B1" w:rsidR="00F41469" w:rsidRDefault="00CB2AAB" w:rsidP="00F41469">
      <w:pPr>
        <w:pStyle w:val="Titolo1"/>
      </w:pPr>
      <w:bookmarkStart w:id="42" w:name="_Ref30522602"/>
      <w:bookmarkStart w:id="43" w:name="_Toc173158988"/>
      <w:r>
        <w:t>Map-based EV model</w:t>
      </w:r>
      <w:bookmarkEnd w:id="39"/>
      <w:bookmarkEnd w:id="42"/>
      <w:r w:rsidR="008C2C85">
        <w:t>s</w:t>
      </w:r>
      <w:bookmarkEnd w:id="43"/>
    </w:p>
    <w:p w14:paraId="67C5CFEB" w14:textId="77777777" w:rsidR="004E66D7" w:rsidRDefault="004E66D7" w:rsidP="004E66D7">
      <w:r>
        <w:t>The EV model used earlier was to understand the very basic behaviour of an EV power train, but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45872981" w:rsidR="004E66D7" w:rsidRDefault="004E66D7" w:rsidP="004E66D7">
      <w:pPr>
        <w:pStyle w:val="Paragrafoelenco"/>
        <w:numPr>
          <w:ilvl w:val="0"/>
          <w:numId w:val="9"/>
        </w:numPr>
      </w:pPr>
      <w:r>
        <w:t xml:space="preserve">it does not consider that braking can occur with either power train </w:t>
      </w:r>
      <w:r w:rsidR="00C51FA6">
        <w:t>or</w:t>
      </w:r>
      <w:r>
        <w:t xml:space="preserve">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lastRenderedPageBreak/>
        <w:t xml:space="preserve">Before presenting a model overcoming these limitations, in the next section we first describe what we intend for a map-based electric drive. </w:t>
      </w:r>
    </w:p>
    <w:p w14:paraId="7FF3C5C5" w14:textId="2E4CDECE" w:rsidR="00D11DB7" w:rsidRDefault="00D11DB7" w:rsidP="001F72FF">
      <w:pPr>
        <w:pStyle w:val="Titolo2"/>
      </w:pPr>
      <w:bookmarkStart w:id="44" w:name="_Ref30522381"/>
      <w:bookmarkStart w:id="45" w:name="_Toc173158989"/>
      <w:r>
        <w:t>The idea of map-based electric drives</w:t>
      </w:r>
      <w:bookmarkEnd w:id="44"/>
      <w:bookmarkEnd w:id="45"/>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5B5D7328"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F458F6">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8.65pt;height:292pt" o:ole="">
            <v:imagedata r:id="rId32" o:title=""/>
          </v:shape>
          <o:OLEObject Type="Embed" ProgID="Visio.Drawing.11" ShapeID="_x0000_i1026" DrawAspect="Content" ObjectID="_1783774212" r:id="rId33"/>
        </w:object>
      </w:r>
    </w:p>
    <w:p w14:paraId="318752E0" w14:textId="4363DB88" w:rsidR="00D11DB7" w:rsidRDefault="00D11DB7" w:rsidP="00D11DB7">
      <w:pPr>
        <w:pStyle w:val="FigCaption"/>
      </w:pPr>
      <w:r>
        <w:t xml:space="preserve">Fig. </w:t>
      </w:r>
      <w:bookmarkStart w:id="46" w:name="FIGDrives"/>
      <w:r>
        <w:fldChar w:fldCharType="begin"/>
      </w:r>
      <w:r>
        <w:rPr>
          <w:snapToGrid w:val="0"/>
          <w:vanish/>
          <w:color w:val="000000"/>
          <w:szCs w:val="0"/>
          <w:u w:color="000000"/>
        </w:rPr>
        <w:instrText>FIGDrives</w:instrText>
      </w:r>
      <w:r>
        <w:instrText xml:space="preserve"> seq fig </w:instrText>
      </w:r>
      <w:r>
        <w:fldChar w:fldCharType="separate"/>
      </w:r>
      <w:r w:rsidR="00F458F6">
        <w:rPr>
          <w:noProof/>
        </w:rPr>
        <w:t>14</w:t>
      </w:r>
      <w:r>
        <w:fldChar w:fldCharType="end"/>
      </w:r>
      <w:bookmarkEnd w:id="46"/>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0974E33D"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F458F6">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6pt;height:150.65pt" o:ole="">
            <v:imagedata r:id="rId34" o:title=""/>
          </v:shape>
          <o:OLEObject Type="Embed" ProgID="Visio.Drawing.11" ShapeID="_x0000_i1027" DrawAspect="Content" ObjectID="_1783774213" r:id="rId35"/>
        </w:object>
      </w:r>
    </w:p>
    <w:p w14:paraId="29586E22" w14:textId="481055B8" w:rsidR="00D11DB7" w:rsidRDefault="00D11DB7" w:rsidP="005A7E40">
      <w:pPr>
        <w:pStyle w:val="Fig"/>
      </w:pPr>
      <w:r>
        <w:t xml:space="preserve">Figure </w:t>
      </w:r>
      <w:bookmarkStart w:id="47" w:name="FIGRegion"/>
      <w:r>
        <w:fldChar w:fldCharType="begin"/>
      </w:r>
      <w:r>
        <w:rPr>
          <w:snapToGrid w:val="0"/>
          <w:vanish/>
          <w:color w:val="000000"/>
          <w:szCs w:val="0"/>
          <w:u w:color="000000"/>
        </w:rPr>
        <w:instrText>FIGRegion</w:instrText>
      </w:r>
      <w:r>
        <w:instrText xml:space="preserve"> seq fig </w:instrText>
      </w:r>
      <w:r>
        <w:fldChar w:fldCharType="separate"/>
      </w:r>
      <w:r w:rsidR="00F458F6">
        <w:rPr>
          <w:noProof/>
        </w:rPr>
        <w:t>15</w:t>
      </w:r>
      <w:r>
        <w:fldChar w:fldCharType="end"/>
      </w:r>
      <w:bookmarkEnd w:id="47"/>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0A531002"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F458F6">
        <w:t>5.4</w:t>
      </w:r>
      <w:r w:rsidR="001B4CD2">
        <w:fldChar w:fldCharType="end"/>
      </w:r>
      <w:r>
        <w:t>.</w:t>
      </w:r>
    </w:p>
    <w:p w14:paraId="74D334B4" w14:textId="3AF4CB24" w:rsidR="00370E54" w:rsidRDefault="00370E54" w:rsidP="00D11DB7">
      <w:r>
        <w:t xml:space="preserve">The models are OneFlang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nod need to have exact the shape of limits ad shown in figure </w:t>
      </w:r>
      <w:r w:rsidR="0099343C">
        <w:fldChar w:fldCharType="begin"/>
      </w:r>
      <w:r w:rsidR="0099343C">
        <w:instrText xml:space="preserve"> seq fig FIGRegion </w:instrText>
      </w:r>
      <w:r w:rsidR="0099343C">
        <w:fldChar w:fldCharType="separate"/>
      </w:r>
      <w:r w:rsidR="00F458F6">
        <w:rPr>
          <w:noProof/>
        </w:rPr>
        <w:t>15</w:t>
      </w:r>
      <w:r w:rsidR="0099343C">
        <w:fldChar w:fldCharType="end"/>
      </w:r>
      <w:r w:rsidR="0099343C">
        <w:t xml:space="preserve">. In particular, they can be asymmetrical, since often during regenerative braking we can afford lower torques and powers than those allowable </w:t>
      </w:r>
      <w:r w:rsidR="0052181D">
        <w:t xml:space="preserve">while </w:t>
      </w:r>
      <w:r w:rsidR="0099343C">
        <w:t>in traction.</w:t>
      </w:r>
    </w:p>
    <w:p w14:paraId="531D812E" w14:textId="08717AAC" w:rsidR="00D11DB7" w:rsidRDefault="00A57AC4" w:rsidP="001F72FF">
      <w:pPr>
        <w:pStyle w:val="Titolo2"/>
      </w:pPr>
      <w:bookmarkStart w:id="48" w:name="_Toc173158990"/>
      <w:r>
        <w:t>EV model at work</w:t>
      </w:r>
      <w:bookmarkEnd w:id="48"/>
    </w:p>
    <w:p w14:paraId="610D80C8" w14:textId="77777777" w:rsidR="004708D2" w:rsidRDefault="004708D2" w:rsidP="004708D2">
      <w:pPr>
        <w:pStyle w:val="Titolo3"/>
      </w:pPr>
      <w:bookmarkStart w:id="49" w:name="_Toc173158991"/>
      <w:r>
        <w:t>Basic description</w:t>
      </w:r>
      <w:bookmarkEnd w:id="49"/>
    </w:p>
    <w:p w14:paraId="7F43B0CD" w14:textId="1DFA5ED9"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F458F6">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3764C51E"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F458F6">
        <w:rPr>
          <w:noProof/>
        </w:rPr>
        <w:t>16</w:t>
      </w:r>
      <w:r>
        <w:fldChar w:fldCharType="end"/>
      </w:r>
      <w:r>
        <w:t>.</w:t>
      </w:r>
    </w:p>
    <w:p w14:paraId="24B1F528" w14:textId="0099192D" w:rsidR="00F76FDF" w:rsidRDefault="00F76FDF" w:rsidP="004E66D7">
      <w:r>
        <w:rPr>
          <w:noProof/>
        </w:rPr>
        <w:lastRenderedPageBreak/>
        <w:drawing>
          <wp:inline distT="0" distB="0" distL="0" distR="0" wp14:anchorId="0C677418" wp14:editId="77DD7EA7">
            <wp:extent cx="5951736" cy="3055885"/>
            <wp:effectExtent l="0" t="0" r="0" b="0"/>
            <wp:docPr id="217470174" name="Immagine 217470174" descr="Immagine che contiene testo, diagramma, Piano, line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70174" name="Immagine 1" descr="Immagine che contiene testo, diagramma, Piano, linea&#10;&#10;Descrizione generata automaticamente"/>
                    <pic:cNvPicPr/>
                  </pic:nvPicPr>
                  <pic:blipFill>
                    <a:blip r:embed="rId36"/>
                    <a:stretch>
                      <a:fillRect/>
                    </a:stretch>
                  </pic:blipFill>
                  <pic:spPr>
                    <a:xfrm>
                      <a:off x="0" y="0"/>
                      <a:ext cx="5951736" cy="3055885"/>
                    </a:xfrm>
                    <a:prstGeom prst="rect">
                      <a:avLst/>
                    </a:prstGeom>
                  </pic:spPr>
                </pic:pic>
              </a:graphicData>
            </a:graphic>
          </wp:inline>
        </w:drawing>
      </w:r>
    </w:p>
    <w:p w14:paraId="38E00D2F" w14:textId="607ABBD3" w:rsidR="004E66D7" w:rsidRDefault="004E66D7" w:rsidP="004E66D7">
      <w:pPr>
        <w:pStyle w:val="FigCaption"/>
      </w:pPr>
      <w:r>
        <w:t xml:space="preserve">Figure </w:t>
      </w:r>
      <w:bookmarkStart w:id="50" w:name="FIGMapBasedEV"/>
      <w:r>
        <w:fldChar w:fldCharType="begin"/>
      </w:r>
      <w:r>
        <w:rPr>
          <w:snapToGrid w:val="0"/>
          <w:vanish/>
          <w:color w:val="000000"/>
          <w:szCs w:val="0"/>
          <w:u w:color="000000"/>
        </w:rPr>
        <w:instrText>FIGMapBasedEV</w:instrText>
      </w:r>
      <w:r>
        <w:instrText xml:space="preserve"> seq fig </w:instrText>
      </w:r>
      <w:r>
        <w:fldChar w:fldCharType="separate"/>
      </w:r>
      <w:r w:rsidR="00F458F6">
        <w:rPr>
          <w:noProof/>
        </w:rPr>
        <w:t>16</w:t>
      </w:r>
      <w:r>
        <w:fldChar w:fldCharType="end"/>
      </w:r>
      <w:bookmarkEnd w:id="50"/>
      <w:r>
        <w:t xml:space="preserve">: Map-based EV model diagram (Model </w:t>
      </w:r>
      <w:r w:rsidR="0069619F">
        <w:t>EHPTexamples</w:t>
      </w:r>
      <w:r>
        <w:t>.EV.MBEV).</w:t>
      </w:r>
    </w:p>
    <w:p w14:paraId="06669D2B" w14:textId="00DADB4C" w:rsidR="004E66D7" w:rsidRDefault="004E66D7" w:rsidP="004E66D7">
      <w:pPr>
        <w:shd w:val="clear" w:color="auto" w:fill="FFFFFF" w:themeFill="background1"/>
      </w:pPr>
      <w:r>
        <w:t xml:space="preserve">This model requires, to run, the power train efficiency to be specified directly on the eleDri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9A82CF9" w14:textId="77777777" w:rsidR="004E66D7" w:rsidRDefault="004E66D7" w:rsidP="004E66D7">
      <w:pPr>
        <w:spacing w:before="60"/>
      </w:pPr>
      <w:r>
        <w:t>Some comments about the added components:</w:t>
      </w:r>
    </w:p>
    <w:p w14:paraId="33D228B2" w14:textId="2BD91EFE"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F458F6">
        <w:t>5.3</w:t>
      </w:r>
      <w:r>
        <w:fldChar w:fldCharType="end"/>
      </w:r>
    </w:p>
    <w:p w14:paraId="206FFF25" w14:textId="48A26B3A" w:rsidR="004E66D7" w:rsidRDefault="004E66D7" w:rsidP="004E66D7">
      <w:pPr>
        <w:pStyle w:val="Paragrafoelenco"/>
        <w:numPr>
          <w:ilvl w:val="0"/>
          <w:numId w:val="17"/>
        </w:numPr>
        <w:ind w:left="426"/>
      </w:pPr>
      <w:r>
        <w:t>the drive train (</w:t>
      </w:r>
      <w:r w:rsidRPr="00636B7E">
        <w:rPr>
          <w:rStyle w:val="codeCarattere"/>
        </w:rPr>
        <w:t>eleDrive</w:t>
      </w:r>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F458F6">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F458F6">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Modelica.Mechanics.Translational.Components. Brake), but it was not chosen because in this book we prefer simplicity to completeness.</w:t>
      </w:r>
    </w:p>
    <w:p w14:paraId="11616194" w14:textId="3FCF995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1A3A6591" w14:textId="290F4347" w:rsidR="00C02FFA" w:rsidRDefault="00C02FFA" w:rsidP="00A57AC4">
      <w:pPr>
        <w:pStyle w:val="Titolo3"/>
      </w:pPr>
      <w:bookmarkStart w:id="51" w:name="_Toc173158992"/>
      <w:r>
        <w:t>Sample simulations</w:t>
      </w:r>
      <w:bookmarkEnd w:id="51"/>
    </w:p>
    <w:p w14:paraId="5FE9128D" w14:textId="21301D3F" w:rsidR="004E66D7" w:rsidRDefault="004E66D7" w:rsidP="004E66D7">
      <w:r>
        <w:t xml:space="preserve">Simulation of NEDC cycle using the model in figure </w:t>
      </w:r>
      <w:r>
        <w:fldChar w:fldCharType="begin"/>
      </w:r>
      <w:r>
        <w:instrText xml:space="preserve"> seq fig FIGMapBasedEV </w:instrText>
      </w:r>
      <w:r>
        <w:fldChar w:fldCharType="separate"/>
      </w:r>
      <w:r w:rsidR="00F458F6">
        <w:rPr>
          <w:noProof/>
        </w:rPr>
        <w:t>16</w:t>
      </w:r>
      <w:r>
        <w:fldChar w:fldCharType="end"/>
      </w:r>
      <w:r>
        <w:t xml:space="preserve">, with mapsOnFile=true inside eleDrive,  gives the results shown in the following pictures (fig. </w:t>
      </w:r>
      <w:r>
        <w:fldChar w:fldCharType="begin"/>
      </w:r>
      <w:r>
        <w:instrText xml:space="preserve"> seq fig FIGMBEVPlots </w:instrText>
      </w:r>
      <w:r>
        <w:fldChar w:fldCharType="separate"/>
      </w:r>
      <w:r w:rsidR="00F458F6">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lastRenderedPageBreak/>
        <w:drawing>
          <wp:inline distT="0" distB="0" distL="0" distR="0" wp14:anchorId="604C5245" wp14:editId="6D2F55F8">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screen">
                      <a:extLst>
                        <a:ext uri="{28A0092B-C50C-407E-A947-70E740481C1C}">
                          <a14:useLocalDpi xmlns:a14="http://schemas.microsoft.com/office/drawing/2010/main"/>
                        </a:ext>
                      </a:extLst>
                    </a:blip>
                    <a:srcRect b="-10163"/>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76190" cy="1961905"/>
                    </a:xfrm>
                    <a:prstGeom prst="rect">
                      <a:avLst/>
                    </a:prstGeom>
                  </pic:spPr>
                </pic:pic>
              </a:graphicData>
            </a:graphic>
          </wp:inline>
        </w:drawing>
      </w:r>
    </w:p>
    <w:p w14:paraId="0FBA4435" w14:textId="77777777" w:rsidR="004E66D7" w:rsidRPr="00F173D4" w:rsidRDefault="004E66D7" w:rsidP="004E66D7">
      <w:pPr>
        <w:keepNext/>
        <w:tabs>
          <w:tab w:val="left" w:pos="1985"/>
          <w:tab w:val="left" w:pos="7371"/>
        </w:tabs>
        <w:rPr>
          <w:sz w:val="22"/>
          <w:szCs w:val="22"/>
        </w:rPr>
      </w:pPr>
      <w:r w:rsidRPr="00C60848">
        <w:rPr>
          <w:sz w:val="22"/>
          <w:szCs w:val="22"/>
          <w:lang w:val="it-IT"/>
        </w:rPr>
        <w:tab/>
      </w:r>
      <w:r w:rsidRPr="00F173D4">
        <w:rPr>
          <w:sz w:val="22"/>
          <w:szCs w:val="22"/>
        </w:rPr>
        <w:t xml:space="preserve">e) </w:t>
      </w:r>
      <w:r w:rsidRPr="00F173D4">
        <w:rPr>
          <w:sz w:val="22"/>
          <w:szCs w:val="22"/>
        </w:rPr>
        <w:tab/>
        <w:t xml:space="preserve">f) </w:t>
      </w:r>
    </w:p>
    <w:p w14:paraId="77D76A7C" w14:textId="0187B4A0" w:rsidR="004E66D7" w:rsidRDefault="004E66D7" w:rsidP="004E66D7">
      <w:pPr>
        <w:pStyle w:val="FigCaption"/>
      </w:pPr>
      <w:r w:rsidRPr="00F173D4">
        <w:rPr>
          <w:lang w:val="en-GB"/>
        </w:rPr>
        <w:t xml:space="preserve">Figure </w:t>
      </w:r>
      <w:bookmarkStart w:id="52" w:name="FIGMBEVPlots"/>
      <w:r>
        <w:fldChar w:fldCharType="begin"/>
      </w:r>
      <w:r w:rsidRPr="00F173D4">
        <w:rPr>
          <w:snapToGrid w:val="0"/>
          <w:vanish/>
          <w:color w:val="000000"/>
          <w:szCs w:val="0"/>
          <w:u w:color="000000"/>
          <w:lang w:val="en-GB"/>
        </w:rPr>
        <w:instrText>FIGMBEVPlots</w:instrText>
      </w:r>
      <w:r w:rsidRPr="00F173D4">
        <w:rPr>
          <w:lang w:val="en-GB"/>
        </w:rPr>
        <w:instrText xml:space="preserve"> seq fig </w:instrText>
      </w:r>
      <w:r>
        <w:fldChar w:fldCharType="separate"/>
      </w:r>
      <w:r w:rsidR="00F458F6" w:rsidRPr="00F173D4">
        <w:rPr>
          <w:noProof/>
          <w:lang w:val="en-GB"/>
        </w:rPr>
        <w:t>17</w:t>
      </w:r>
      <w:r>
        <w:fldChar w:fldCharType="end"/>
      </w:r>
      <w:bookmarkEnd w:id="52"/>
      <w:r w:rsidRPr="00F173D4">
        <w:rPr>
          <w:lang w:val="en-GB"/>
        </w:rPr>
        <w:t xml:space="preserve">. </w:t>
      </w:r>
      <w:r>
        <w:t xml:space="preserve">Plots related to the model in figure </w:t>
      </w:r>
      <w:r>
        <w:fldChar w:fldCharType="begin"/>
      </w:r>
      <w:r>
        <w:instrText xml:space="preserve"> seq fig FIGMapBasedEV </w:instrText>
      </w:r>
      <w:r>
        <w:fldChar w:fldCharType="separate"/>
      </w:r>
      <w:r w:rsidR="00F458F6">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Plot b) compares actual (red) and desired speed, and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3A5180D1"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F458F6">
        <w:rPr>
          <w:noProof/>
        </w:rPr>
        <w:t>60</w:t>
      </w:r>
      <w:r>
        <w:fldChar w:fldCharType="end"/>
      </w:r>
      <w:r>
        <w:t xml:space="preserve"> in sect. </w:t>
      </w:r>
      <w:r>
        <w:fldChar w:fldCharType="begin"/>
      </w:r>
      <w:r>
        <w:instrText xml:space="preserve"> REF _Ref485039031 \r \h </w:instrText>
      </w:r>
      <w:r>
        <w:fldChar w:fldCharType="separate"/>
      </w:r>
      <w:r w:rsidR="00F458F6">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lastRenderedPageBreak/>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of the power train eleDrive. If we select, in this component, “mapsOnFile”=false, and leave the default effTable (which means unity efficiency) the two curves overlap.</w:t>
      </w:r>
    </w:p>
    <w:p w14:paraId="2DCC8058" w14:textId="77777777" w:rsidR="004E66D7" w:rsidRDefault="004E66D7" w:rsidP="004E66D7"/>
    <w:p w14:paraId="19646B77" w14:textId="2FB385A4" w:rsidR="004E66D7" w:rsidRDefault="004E66D7" w:rsidP="004E66D7">
      <w:r>
        <w:t>Using this simulation</w:t>
      </w:r>
      <w:r w:rsidR="00AE2FCB">
        <w:t>,</w:t>
      </w:r>
      <w:r>
        <w:t xml:space="preserve"> we can evaluate the Wh per km this vehicle requires under the given cycle. We must remember that a “rule-of-thumb” for common usage is that the required energy is around 100 Wh per tonne for a car operating mainly in urban areas.</w:t>
      </w:r>
    </w:p>
    <w:p w14:paraId="3C7B7040" w14:textId="77777777" w:rsidR="004E66D7" w:rsidRDefault="004E66D7" w:rsidP="004E66D7">
      <w:r>
        <w:t>Here we have, dividing the final vale of enBatdel for the final value of mass.s, taking into due consideration the units of measure, 116 Wh/km, which is good for a 1300 kg car.</w:t>
      </w:r>
    </w:p>
    <w:p w14:paraId="668E0DAE" w14:textId="77777777" w:rsidR="004E66D7" w:rsidRDefault="004E66D7" w:rsidP="004E66D7">
      <w:r>
        <w:t>If we repeat the simulation using the provided WLTC class 3 cycle (“WLTC3.txt”) for its duration (1800 s) we find 133 Wh/km, which confirms what we already knew that WLTC3 is more severe than NEDC, and corresponds very well to the 100 Wh/(tonne.km) rule-of-thumb value.</w:t>
      </w:r>
    </w:p>
    <w:p w14:paraId="72AFC285" w14:textId="77777777" w:rsidR="004E66D7" w:rsidRDefault="004E66D7" w:rsidP="004E66D7"/>
    <w:p w14:paraId="5BC66140" w14:textId="79532569" w:rsidR="004E66D7" w:rsidRDefault="004E66D7" w:rsidP="004E66D7">
      <w:r w:rsidRPr="001B4502">
        <w:t xml:space="preserve">The model EleDrive in figure </w:t>
      </w:r>
      <w:r>
        <w:fldChar w:fldCharType="begin"/>
      </w:r>
      <w:r w:rsidRPr="001B4502">
        <w:instrText xml:space="preserve"> seq fig FIGMapBasedEv </w:instrText>
      </w:r>
      <w:r>
        <w:fldChar w:fldCharType="separate"/>
      </w:r>
      <w:r w:rsidR="00F458F6">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F458F6">
        <w:rPr>
          <w:noProof/>
        </w:rPr>
        <w:t>18</w:t>
      </w:r>
      <w:r>
        <w:fldChar w:fldCharType="end"/>
      </w:r>
      <w:r>
        <w:t xml:space="preserve">  Contains a parametric plot showing the vehicle operating points under NEDC, inside the operating map.</w:t>
      </w:r>
    </w:p>
    <w:p w14:paraId="648DB4AE" w14:textId="78957ADE"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2857" cy="2619048"/>
                    </a:xfrm>
                    <a:prstGeom prst="rect">
                      <a:avLst/>
                    </a:prstGeom>
                  </pic:spPr>
                </pic:pic>
              </a:graphicData>
            </a:graphic>
          </wp:inline>
        </w:drawing>
      </w:r>
    </w:p>
    <w:p w14:paraId="20F69E50" w14:textId="67971A1C" w:rsidR="004E66D7" w:rsidRDefault="004E66D7" w:rsidP="004E66D7">
      <w:pPr>
        <w:pStyle w:val="FigCaption"/>
      </w:pPr>
      <w:r>
        <w:t xml:space="preserve">Figure </w:t>
      </w:r>
      <w:bookmarkStart w:id="53"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F458F6">
        <w:rPr>
          <w:noProof/>
        </w:rPr>
        <w:t>18</w:t>
      </w:r>
      <w:r>
        <w:fldChar w:fldCharType="end"/>
      </w:r>
      <w:bookmarkEnd w:id="53"/>
      <w:r>
        <w:t>. Actual torques (blue) shown inside the limits (red).</w:t>
      </w:r>
    </w:p>
    <w:p w14:paraId="30242BE5" w14:textId="77777777" w:rsidR="004E66D7" w:rsidRDefault="004E66D7" w:rsidP="004E66D7">
      <w:pPr>
        <w:rPr>
          <w:vanish/>
          <w:color w:val="FF0000"/>
        </w:rPr>
      </w:pPr>
      <w:r w:rsidRPr="0015366F">
        <w:rPr>
          <w:vanish/>
        </w:rPr>
        <w:t>(</w:t>
      </w:r>
      <w:r w:rsidRPr="0015366F">
        <w:rPr>
          <w:vanish/>
          <w:color w:val="FF0000"/>
        </w:rPr>
        <w:t xml:space="preserve">kDriver=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3DE42592"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F458F6">
        <w:t>8</w:t>
      </w:r>
      <w:r>
        <w:fldChar w:fldCharType="end"/>
      </w:r>
      <w:r w:rsidRPr="008203A3">
        <w:t>.</w:t>
      </w:r>
    </w:p>
    <w:p w14:paraId="3030C63C" w14:textId="42137A50"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F458F6">
        <w:rPr>
          <w:noProof/>
        </w:rPr>
        <w:t>19</w:t>
      </w:r>
      <w:r>
        <w:fldChar w:fldCharType="end"/>
      </w:r>
      <w:r>
        <w:t>. Note that writing the efficiency map directly is not that practical</w:t>
      </w:r>
      <w:r w:rsidR="00C51FA6">
        <w:t>,</w:t>
      </w:r>
      <w:r>
        <w:t xml:space="preserve"> </w:t>
      </w:r>
      <w:r w:rsidR="00C51FA6">
        <w:t>t</w:t>
      </w:r>
      <w:r>
        <w:t>herefore is written into a file. In the example provided the file is the provided “EVmaps.txt” and the variable name stored in that file is “effTable”.</w:t>
      </w:r>
    </w:p>
    <w:p w14:paraId="02B5373F" w14:textId="2FE55BEC" w:rsidR="00000F75" w:rsidRDefault="00000F75" w:rsidP="004E66D7">
      <w:r>
        <w:rPr>
          <w:noProof/>
        </w:rPr>
        <w:lastRenderedPageBreak/>
        <w:drawing>
          <wp:inline distT="0" distB="0" distL="0" distR="0" wp14:anchorId="0D043A10" wp14:editId="6BCCE5CE">
            <wp:extent cx="6120130" cy="5809615"/>
            <wp:effectExtent l="0" t="0" r="0" b="63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5809615"/>
                    </a:xfrm>
                    <a:prstGeom prst="rect">
                      <a:avLst/>
                    </a:prstGeom>
                  </pic:spPr>
                </pic:pic>
              </a:graphicData>
            </a:graphic>
          </wp:inline>
        </w:drawing>
      </w:r>
    </w:p>
    <w:p w14:paraId="41837AE1" w14:textId="6CF3E4F7" w:rsidR="004E66D7" w:rsidRDefault="004E66D7" w:rsidP="004E66D7">
      <w:pPr>
        <w:jc w:val="center"/>
      </w:pPr>
      <w:r>
        <w:t xml:space="preserve">Figure </w:t>
      </w:r>
      <w:bookmarkStart w:id="54"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F458F6">
        <w:rPr>
          <w:noProof/>
        </w:rPr>
        <w:t>19</w:t>
      </w:r>
      <w:r>
        <w:fldChar w:fldCharType="end"/>
      </w:r>
      <w:bookmarkEnd w:id="54"/>
      <w:r>
        <w:t xml:space="preserve">. Dialog box to set parameter of </w:t>
      </w:r>
      <w:r w:rsidRPr="00F17288">
        <w:rPr>
          <w:rStyle w:val="codeCarattere"/>
        </w:rPr>
        <w:t>eleDrive</w:t>
      </w:r>
      <w:r>
        <w:t xml:space="preserve"> component (</w:t>
      </w:r>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Note that it mapsOnFile=false, the drive will have unit efficiency.</w:t>
      </w:r>
    </w:p>
    <w:p w14:paraId="5467414D" w14:textId="77777777" w:rsidR="004E66D7" w:rsidRDefault="004E66D7" w:rsidP="004E66D7"/>
    <w:p w14:paraId="18411858" w14:textId="1C7CE4BB" w:rsidR="004E66D7" w:rsidRDefault="004E66D7" w:rsidP="004E66D7">
      <w:r>
        <w:t xml:space="preserve">The efficiencies in the file are with reference to values of rotational speed, p.u. of </w:t>
      </w:r>
      <w:r w:rsidRPr="00F17288">
        <w:rPr>
          <w:rStyle w:val="codeCarattere"/>
        </w:rPr>
        <w:t>wMax</w:t>
      </w:r>
      <w:r>
        <w:t xml:space="preserve"> and torque, p.u.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F458F6">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36FC7610"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F458F6">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14286" cy="2095238"/>
                    </a:xfrm>
                    <a:prstGeom prst="rect">
                      <a:avLst/>
                    </a:prstGeom>
                  </pic:spPr>
                </pic:pic>
              </a:graphicData>
            </a:graphic>
          </wp:inline>
        </w:drawing>
      </w:r>
    </w:p>
    <w:p w14:paraId="2FBF8853" w14:textId="497502F7" w:rsidR="004E66D7" w:rsidRDefault="004E66D7" w:rsidP="004E66D7">
      <w:pPr>
        <w:pStyle w:val="FigCaption"/>
      </w:pPr>
      <w:r>
        <w:t xml:space="preserve">Figure </w:t>
      </w:r>
      <w:bookmarkStart w:id="55"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F458F6">
        <w:rPr>
          <w:noProof/>
        </w:rPr>
        <w:t>20</w:t>
      </w:r>
      <w:r>
        <w:fldChar w:fldCharType="end"/>
      </w:r>
      <w:bookmarkEnd w:id="55"/>
      <w:r>
        <w:t>. Braking Energy (green) compared with total energy (red) to vehicle mass.</w:t>
      </w:r>
    </w:p>
    <w:p w14:paraId="63E53914" w14:textId="6823D856" w:rsidR="00F23F1B" w:rsidRDefault="004023B8" w:rsidP="00DE3173">
      <w:pPr>
        <w:pStyle w:val="FigCaption"/>
        <w:jc w:val="both"/>
      </w:pPr>
      <w:r>
        <w:t xml:space="preserve">In compliance with what said in section </w:t>
      </w:r>
      <w:r>
        <w:fldChar w:fldCharType="begin"/>
      </w:r>
      <w:r>
        <w:instrText xml:space="preserve"> REF _Ref116889094 \r \h </w:instrText>
      </w:r>
      <w:r>
        <w:fldChar w:fldCharType="separate"/>
      </w:r>
      <w:r w:rsidR="00F458F6">
        <w:t>4</w:t>
      </w:r>
      <w:r>
        <w:fldChar w:fldCharType="end"/>
      </w:r>
      <w:r>
        <w:t xml:space="preserve">, also for </w:t>
      </w:r>
      <w:r w:rsidR="00DA7E57">
        <w:t xml:space="preserve">MBEV there is a “data” version, which eass model switching, called </w:t>
      </w:r>
      <w:r w:rsidR="00F23F1B">
        <w:t>Model EHPTexamples.EV.MBEV</w:t>
      </w:r>
      <w:r w:rsidR="000557E0">
        <w:t>data</w:t>
      </w:r>
      <w:r w:rsidR="00F23F1B">
        <w:t>.</w:t>
      </w:r>
    </w:p>
    <w:p w14:paraId="6DFDCC50" w14:textId="735649C8" w:rsidR="00AA03F4" w:rsidRDefault="00AA03F4" w:rsidP="00674811">
      <w:pPr>
        <w:pStyle w:val="Titolo3"/>
      </w:pPr>
      <w:bookmarkStart w:id="56" w:name="_Toc173158993"/>
      <w:r>
        <w:t xml:space="preserve">Comparison of Tabular and </w:t>
      </w:r>
      <w:r w:rsidR="00674811">
        <w:t>Formula-based loss computation</w:t>
      </w:r>
      <w:bookmarkEnd w:id="56"/>
    </w:p>
    <w:p w14:paraId="2C17E593" w14:textId="28E33B45" w:rsidR="00674811" w:rsidRDefault="00371D83" w:rsidP="00674811">
      <w:r>
        <w:t xml:space="preserve">Since October 2022 </w:t>
      </w:r>
      <w:r w:rsidR="00F450C5">
        <w:t>the electric drive can be implemented using one of the three available models:</w:t>
      </w:r>
    </w:p>
    <w:p w14:paraId="0E3F5D6F" w14:textId="44B71D9A" w:rsidR="00F450C5" w:rsidRDefault="00F34784" w:rsidP="00247D9A">
      <w:pPr>
        <w:pStyle w:val="Paragrafoelenco"/>
        <w:numPr>
          <w:ilvl w:val="0"/>
          <w:numId w:val="36"/>
        </w:numPr>
        <w:ind w:left="567"/>
      </w:pPr>
      <w:r>
        <w:t>OneFlange</w:t>
      </w:r>
      <w:r w:rsidR="00247ADC">
        <w:t>. It allows specifying maximum torque and power</w:t>
      </w:r>
    </w:p>
    <w:p w14:paraId="01864582" w14:textId="4C38E90D" w:rsidR="00266CAA" w:rsidRDefault="00F34784" w:rsidP="00247D9A">
      <w:pPr>
        <w:pStyle w:val="Paragrafoelenco"/>
        <w:numPr>
          <w:ilvl w:val="0"/>
          <w:numId w:val="36"/>
        </w:numPr>
        <w:ind w:left="567"/>
      </w:pPr>
      <w:r>
        <w:t xml:space="preserve">OneFlange2 </w:t>
      </w:r>
      <w:r w:rsidR="00266CAA">
        <w:t>contains an improvement onto OneFlange: here the user can implement max and minimum torque as a function of the angular speed, through curves supplied via an array taken from an input file.</w:t>
      </w:r>
      <w:r w:rsidR="00247ADC">
        <w:t xml:space="preserve"> This allows more flexible definition of limits than just specifying max torque and power</w:t>
      </w:r>
      <w:r w:rsidR="00C969D6">
        <w:t>.</w:t>
      </w:r>
      <w:r w:rsidR="00C969D6" w:rsidRPr="00C969D6">
        <w:t xml:space="preserve"> </w:t>
      </w:r>
      <w:r w:rsidR="00C969D6">
        <w:t xml:space="preserve">This model is not </w:t>
      </w:r>
      <w:r w:rsidR="00262EA4">
        <w:t>parameter compatible</w:t>
      </w:r>
      <w:r w:rsidR="00C969D6">
        <w:t xml:space="preserve"> with OneFlange. This has caused this new model to be introduced</w:t>
      </w:r>
    </w:p>
    <w:p w14:paraId="172549E5" w14:textId="09F0711B" w:rsidR="00266CAA" w:rsidRDefault="00774EB1" w:rsidP="00247D9A">
      <w:pPr>
        <w:pStyle w:val="Paragrafoelenco"/>
        <w:numPr>
          <w:ilvl w:val="0"/>
          <w:numId w:val="36"/>
        </w:numPr>
        <w:ind w:left="567"/>
      </w:pPr>
      <w:r>
        <w:t xml:space="preserve">OneFlange2LF. This is a variation of OneFlange2: here efficiency is computed by means of </w:t>
      </w:r>
      <w:r w:rsidR="000B56BB">
        <w:t xml:space="preserve">a </w:t>
      </w:r>
      <w:r>
        <w:t xml:space="preserve">mathematical formula, instead than </w:t>
      </w:r>
      <w:r w:rsidR="000B56BB">
        <w:t xml:space="preserve">using a table read from a file. Details on dis difference in sect. </w:t>
      </w:r>
      <w:r w:rsidR="00C969D6">
        <w:fldChar w:fldCharType="begin"/>
      </w:r>
      <w:r w:rsidR="00C969D6">
        <w:instrText xml:space="preserve"> REF _Ref116861356 \r \h </w:instrText>
      </w:r>
      <w:r w:rsidR="00C969D6">
        <w:fldChar w:fldCharType="separate"/>
      </w:r>
      <w:r w:rsidR="00F458F6">
        <w:t>8.1</w:t>
      </w:r>
      <w:r w:rsidR="00C969D6">
        <w:fldChar w:fldCharType="end"/>
      </w:r>
      <w:r w:rsidR="00C969D6">
        <w:t xml:space="preserve">  and </w:t>
      </w:r>
      <w:r w:rsidR="00C969D6">
        <w:fldChar w:fldCharType="begin"/>
      </w:r>
      <w:r w:rsidR="00C969D6">
        <w:instrText xml:space="preserve"> REF _Ref94094545 \r \h </w:instrText>
      </w:r>
      <w:r w:rsidR="00C969D6">
        <w:fldChar w:fldCharType="separate"/>
      </w:r>
      <w:r w:rsidR="00F458F6">
        <w:t>8.2</w:t>
      </w:r>
      <w:r w:rsidR="00C969D6">
        <w:fldChar w:fldCharType="end"/>
      </w:r>
      <w:r w:rsidR="00C969D6">
        <w:t xml:space="preserve">. This model is not </w:t>
      </w:r>
      <w:r w:rsidR="00262EA4">
        <w:t>parameter compatible</w:t>
      </w:r>
      <w:r w:rsidR="00C969D6">
        <w:t xml:space="preserve"> with OneFlange and OneFlange2. This has caused this new model to be introduced</w:t>
      </w:r>
    </w:p>
    <w:p w14:paraId="562C47A4" w14:textId="69F45B55" w:rsidR="00247D9A" w:rsidRDefault="00BE68EB" w:rsidP="00247D9A">
      <w:r>
        <w:t xml:space="preserve">In the following plots we compare </w:t>
      </w:r>
      <w:r w:rsidR="00DA3BB2">
        <w:t xml:space="preserve">the losses as computed with map and formula. The considered map is the one reported in sect. </w:t>
      </w:r>
      <w:r w:rsidR="00615ACE">
        <w:fldChar w:fldCharType="begin"/>
      </w:r>
      <w:r w:rsidR="00615ACE">
        <w:instrText xml:space="preserve"> REF _Ref116863152 \r \h </w:instrText>
      </w:r>
      <w:r w:rsidR="00615ACE">
        <w:fldChar w:fldCharType="separate"/>
      </w:r>
      <w:r w:rsidR="00F458F6">
        <w:t>10</w:t>
      </w:r>
      <w:r w:rsidR="00615ACE">
        <w:fldChar w:fldCharType="end"/>
      </w:r>
      <w:r w:rsidR="00615ACE">
        <w:t xml:space="preserve">, while the parameters of the loss formula are those used in sect. </w:t>
      </w:r>
      <w:r w:rsidR="00615ACE">
        <w:fldChar w:fldCharType="begin"/>
      </w:r>
      <w:r w:rsidR="00615ACE">
        <w:instrText xml:space="preserve"> REF _Ref116863182 \r \h </w:instrText>
      </w:r>
      <w:r w:rsidR="00615ACE">
        <w:fldChar w:fldCharType="separate"/>
      </w:r>
      <w:r w:rsidR="00F458F6">
        <w:t>11</w:t>
      </w:r>
      <w:r w:rsidR="00615ACE">
        <w:fldChar w:fldCharType="end"/>
      </w:r>
      <w:r w:rsidR="00615ACE">
        <w:t>.</w:t>
      </w:r>
    </w:p>
    <w:p w14:paraId="0D8D7A73" w14:textId="5BF27889" w:rsidR="004F1DCB" w:rsidRDefault="00A871DC" w:rsidP="00247D9A">
      <w:r>
        <w:rPr>
          <w:noProof/>
        </w:rPr>
        <w:lastRenderedPageBreak/>
        <w:drawing>
          <wp:inline distT="0" distB="0" distL="0" distR="0" wp14:anchorId="0006F438" wp14:editId="3B59556F">
            <wp:extent cx="6120130" cy="3173730"/>
            <wp:effectExtent l="0" t="0" r="0" b="762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screen">
                      <a:extLst>
                        <a:ext uri="{28A0092B-C50C-407E-A947-70E740481C1C}">
                          <a14:useLocalDpi xmlns:a14="http://schemas.microsoft.com/office/drawing/2010/main"/>
                        </a:ext>
                      </a:extLst>
                    </a:blip>
                    <a:stretch>
                      <a:fillRect/>
                    </a:stretch>
                  </pic:blipFill>
                  <pic:spPr>
                    <a:xfrm>
                      <a:off x="0" y="0"/>
                      <a:ext cx="6120130" cy="3173730"/>
                    </a:xfrm>
                    <a:prstGeom prst="rect">
                      <a:avLst/>
                    </a:prstGeom>
                  </pic:spPr>
                </pic:pic>
              </a:graphicData>
            </a:graphic>
          </wp:inline>
        </w:drawing>
      </w:r>
    </w:p>
    <w:p w14:paraId="4CB2B58B" w14:textId="3FB65381" w:rsidR="004F1DCB" w:rsidRDefault="004F1DCB" w:rsidP="004F1DCB">
      <w:pPr>
        <w:pStyle w:val="FigCaption"/>
      </w:pPr>
      <w:r>
        <w:t xml:space="preserve">Figure </w:t>
      </w:r>
      <w:r>
        <w:fldChar w:fldCharType="begin"/>
      </w:r>
      <w:r>
        <w:rPr>
          <w:snapToGrid w:val="0"/>
          <w:vanish/>
          <w:color w:val="000000"/>
          <w:szCs w:val="0"/>
          <w:u w:color="000000"/>
        </w:rPr>
        <w:instrText>FIGMapBasedEV</w:instrText>
      </w:r>
      <w:r w:rsidR="000557E0">
        <w:rPr>
          <w:snapToGrid w:val="0"/>
          <w:vanish/>
          <w:color w:val="000000"/>
          <w:szCs w:val="0"/>
          <w:u w:color="000000"/>
        </w:rPr>
        <w:instrText>dataLF</w:instrText>
      </w:r>
      <w:r>
        <w:instrText xml:space="preserve"> seq fig </w:instrText>
      </w:r>
      <w:r>
        <w:fldChar w:fldCharType="separate"/>
      </w:r>
      <w:r w:rsidR="00F458F6">
        <w:rPr>
          <w:noProof/>
        </w:rPr>
        <w:t>21</w:t>
      </w:r>
      <w:r>
        <w:fldChar w:fldCharType="end"/>
      </w:r>
      <w:r>
        <w:t xml:space="preserve">: Map-based EV model diagram </w:t>
      </w:r>
      <w:r w:rsidR="00BF350C">
        <w:t xml:space="preserve">using </w:t>
      </w:r>
      <w:r w:rsidR="00A96A6E">
        <w:t xml:space="preserve">data record and </w:t>
      </w:r>
      <w:r w:rsidR="00BF350C">
        <w:t xml:space="preserve">loss formulas </w:t>
      </w:r>
      <w:r w:rsidR="00A96A6E">
        <w:br/>
      </w:r>
      <w:r>
        <w:t>(Model EHPTexamples.EV.M</w:t>
      </w:r>
      <w:r w:rsidR="00BF350C">
        <w:t>dataLF</w:t>
      </w:r>
      <w:r>
        <w:t>).</w:t>
      </w:r>
    </w:p>
    <w:p w14:paraId="6D24C43F" w14:textId="2218C67D" w:rsidR="004F1DCB" w:rsidRDefault="003504CF" w:rsidP="00247D9A">
      <w:r w:rsidRPr="003504CF">
        <w:rPr>
          <w:noProof/>
        </w:rPr>
        <w:drawing>
          <wp:inline distT="0" distB="0" distL="0" distR="0" wp14:anchorId="2B836834" wp14:editId="3FB181BE">
            <wp:extent cx="6120130" cy="3125470"/>
            <wp:effectExtent l="0" t="0" r="0" b="0"/>
            <wp:docPr id="46" name="Elemento gra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96DAC541-7B7A-43D3-8B79-37D633B846F1}">
                          <asvg:svgBlip xmlns:asvg="http://schemas.microsoft.com/office/drawing/2016/SVG/main" r:embed="rId48"/>
                        </a:ext>
                      </a:extLst>
                    </a:blip>
                    <a:stretch>
                      <a:fillRect/>
                    </a:stretch>
                  </pic:blipFill>
                  <pic:spPr>
                    <a:xfrm>
                      <a:off x="0" y="0"/>
                      <a:ext cx="6120130" cy="3125470"/>
                    </a:xfrm>
                    <a:prstGeom prst="rect">
                      <a:avLst/>
                    </a:prstGeom>
                  </pic:spPr>
                </pic:pic>
              </a:graphicData>
            </a:graphic>
          </wp:inline>
        </w:drawing>
      </w:r>
    </w:p>
    <w:p w14:paraId="54F90675" w14:textId="49969D85" w:rsidR="005921C1" w:rsidRDefault="005921C1" w:rsidP="005921C1">
      <w:pPr>
        <w:pStyle w:val="FigCaption"/>
      </w:pPr>
      <w:r>
        <w:t xml:space="preserve">Figure </w:t>
      </w:r>
      <w:r>
        <w:fldChar w:fldCharType="begin"/>
      </w:r>
      <w:r>
        <w:rPr>
          <w:snapToGrid w:val="0"/>
          <w:vanish/>
          <w:color w:val="000000"/>
          <w:szCs w:val="0"/>
          <w:u w:color="000000"/>
        </w:rPr>
        <w:instrText>FIGMapBasedLossesComp</w:instrText>
      </w:r>
      <w:r>
        <w:instrText xml:space="preserve"> seq fig </w:instrText>
      </w:r>
      <w:r>
        <w:fldChar w:fldCharType="separate"/>
      </w:r>
      <w:r w:rsidR="00F458F6">
        <w:rPr>
          <w:noProof/>
        </w:rPr>
        <w:t>22</w:t>
      </w:r>
      <w:r>
        <w:fldChar w:fldCharType="end"/>
      </w:r>
      <w:r>
        <w:t xml:space="preserve">: Comparison of losses as computed </w:t>
      </w:r>
      <w:r w:rsidR="00486030">
        <w:t xml:space="preserve">in models </w:t>
      </w:r>
      <w:r w:rsidR="003A7029">
        <w:t>MB</w:t>
      </w:r>
      <w:r>
        <w:t xml:space="preserve"> EHPTexamples.EV.Mdata</w:t>
      </w:r>
      <w:r w:rsidR="003504CF">
        <w:t xml:space="preserve"> (red)</w:t>
      </w:r>
      <w:r w:rsidR="003504CF" w:rsidRPr="003504CF">
        <w:rPr>
          <w:noProof/>
        </w:rPr>
        <w:t xml:space="preserve"> </w:t>
      </w:r>
      <w:r w:rsidR="003504CF">
        <w:t xml:space="preserve"> (blue)</w:t>
      </w:r>
      <w:r w:rsidR="006B1BD9">
        <w:br/>
      </w:r>
      <w:r w:rsidR="003A7029">
        <w:t>and EHPTexamples.EV.Mdata</w:t>
      </w:r>
      <w:r>
        <w:t>LF</w:t>
      </w:r>
      <w:r w:rsidR="003504CF">
        <w:t xml:space="preserve"> (blue)</w:t>
      </w:r>
      <w:r>
        <w:t>.</w:t>
      </w:r>
    </w:p>
    <w:p w14:paraId="61DDA3E7" w14:textId="77777777" w:rsidR="004E66D7" w:rsidRPr="00A16A17" w:rsidRDefault="004E66D7" w:rsidP="004E66D7">
      <w:pPr>
        <w:pStyle w:val="Titolo3"/>
        <w:spacing w:before="240" w:after="120"/>
        <w:rPr>
          <w:lang w:val="it-IT"/>
        </w:rPr>
      </w:pPr>
      <w:bookmarkStart w:id="57" w:name="_Toc173158994"/>
      <w:r w:rsidRPr="00A16A17">
        <w:rPr>
          <w:lang w:val="it-IT"/>
        </w:rPr>
        <w:t>Model limitations</w:t>
      </w:r>
      <w:bookmarkEnd w:id="57"/>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8" w:name="_Toc173158995"/>
      <w:r>
        <w:lastRenderedPageBreak/>
        <w:t>Proposed activity</w:t>
      </w:r>
      <w:bookmarkEnd w:id="58"/>
    </w:p>
    <w:p w14:paraId="58D0AD03" w14:textId="72A73CBD" w:rsidR="004E66D7" w:rsidRDefault="00DE7E54" w:rsidP="004E66D7">
      <w:r>
        <w:t>M</w:t>
      </w:r>
      <w:r w:rsidR="004E66D7">
        <w:t xml:space="preserve">odify MBEV in such a way that all braking energy is lost in brakes. This will be a better picture than that in figure </w:t>
      </w:r>
      <w:r w:rsidR="004E66D7">
        <w:fldChar w:fldCharType="begin"/>
      </w:r>
      <w:r w:rsidR="004E66D7">
        <w:instrText xml:space="preserve"> seq fig FIGEnergyComparison </w:instrText>
      </w:r>
      <w:r w:rsidR="004E66D7">
        <w:fldChar w:fldCharType="separate"/>
      </w:r>
      <w:r w:rsidR="00F458F6">
        <w:rPr>
          <w:noProof/>
        </w:rPr>
        <w:t>20</w:t>
      </w:r>
      <w:r w:rsidR="004E66D7">
        <w:fldChar w:fldCharType="end"/>
      </w:r>
      <w:r w:rsidR="004E66D7">
        <w:t xml:space="preserve"> of the advantages of braking energy recovery.</w:t>
      </w:r>
    </w:p>
    <w:p w14:paraId="2663E288" w14:textId="77777777" w:rsidR="00F52474" w:rsidRDefault="00F52474" w:rsidP="001F72FF">
      <w:pPr>
        <w:pStyle w:val="Titolo2"/>
      </w:pPr>
      <w:bookmarkStart w:id="59" w:name="_Ref484768364"/>
      <w:bookmarkStart w:id="60" w:name="_Toc173158996"/>
      <w:r>
        <w:t>Modelling batteries</w:t>
      </w:r>
      <w:bookmarkEnd w:id="59"/>
      <w:bookmarkEnd w:id="60"/>
    </w:p>
    <w:p w14:paraId="60F6364C" w14:textId="09FEC78B"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F458F6">
        <w:rPr>
          <w:noProof/>
        </w:rPr>
        <w:t>23</w:t>
      </w:r>
      <w:r w:rsidR="00263972">
        <w:fldChar w:fldCharType="end"/>
      </w:r>
      <w:r w:rsidR="002F6393">
        <w:t xml:space="preserve"> that</w:t>
      </w:r>
      <w:r w:rsidR="00896D5F">
        <w:t xml:space="preserve"> replicates, with additions (in red), our </w:t>
      </w:r>
      <w:r w:rsidR="009B4D39">
        <w:t>models’</w:t>
      </w:r>
      <w:r w:rsidR="00896D5F">
        <w:t xml:space="preserve"> icon</w:t>
      </w:r>
      <w:r>
        <w:t>. It is rather directly drawn from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xml:space="preserve">] which, published </w:t>
      </w:r>
      <w:r w:rsidR="00DF2CB1">
        <w:t>in</w:t>
      </w:r>
      <w:r>
        <w:t xml:space="preserve">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3"/>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F458F6">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8pt;height:174pt" o:ole="">
            <v:imagedata r:id="rId49" o:title=""/>
          </v:shape>
          <o:OLEObject Type="Embed" ProgID="MSDraw.Drawing.8.1" ShapeID="_x0000_i1028" DrawAspect="Content" ObjectID="_1783774214" r:id="rId50"/>
        </w:object>
      </w:r>
    </w:p>
    <w:p w14:paraId="052F247C" w14:textId="59E3FD33" w:rsidR="00263972" w:rsidRPr="00263972" w:rsidRDefault="00263972" w:rsidP="00263972">
      <w:pPr>
        <w:pStyle w:val="FigCaption"/>
        <w:rPr>
          <w:lang w:eastAsia="ja-JP"/>
        </w:rPr>
      </w:pPr>
      <w:r>
        <w:rPr>
          <w:lang w:eastAsia="ja-JP"/>
        </w:rPr>
        <w:t xml:space="preserve">Figure </w:t>
      </w:r>
      <w:bookmarkStart w:id="61"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F458F6">
        <w:rPr>
          <w:noProof/>
          <w:lang w:eastAsia="ja-JP"/>
        </w:rPr>
        <w:t>23</w:t>
      </w:r>
      <w:r>
        <w:rPr>
          <w:lang w:eastAsia="ja-JP"/>
        </w:rPr>
        <w:fldChar w:fldCharType="end"/>
      </w:r>
      <w:bookmarkEnd w:id="61"/>
      <w:r w:rsidR="006E1095" w:rsidRPr="006E1095">
        <w:rPr>
          <w:color w:val="000000"/>
        </w:rPr>
        <w:t xml:space="preserve"> </w:t>
      </w:r>
      <w:r w:rsidR="006E1095">
        <w:rPr>
          <w:color w:val="000000"/>
        </w:rPr>
        <w:t>The icon of our battery model (</w:t>
      </w:r>
      <w:r w:rsidR="0069619F">
        <w:rPr>
          <w:color w:val="000000"/>
        </w:rPr>
        <w:t>EHPTexamples</w:t>
      </w:r>
      <w:r w:rsidR="006E1095">
        <w:rPr>
          <w:color w:val="000000"/>
        </w:rPr>
        <w:t>.SupportModels.Bat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2AC2ECEB" w:rsidR="004B4A3B" w:rsidRDefault="004B4A3B" w:rsidP="00F52474">
      <w:r>
        <w:t>In paper [</w:t>
      </w:r>
      <w:r w:rsidR="00B9492B">
        <w:fldChar w:fldCharType="begin"/>
      </w:r>
      <w:r w:rsidR="00B9492B">
        <w:instrText xml:space="preserve"> seq bib BIBCeraolo00 </w:instrText>
      </w:r>
      <w:r w:rsidR="00B9492B">
        <w:fldChar w:fldCharType="separate"/>
      </w:r>
      <w:r w:rsidR="00F458F6">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Therefor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charged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lastRenderedPageBreak/>
        <w:drawing>
          <wp:inline distT="0" distB="0" distL="0" distR="0" wp14:anchorId="7F07DE34" wp14:editId="7E73CBAB">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screen">
                      <a:extLst>
                        <a:ext uri="{28A0092B-C50C-407E-A947-70E740481C1C}">
                          <a14:useLocalDpi xmlns:a14="http://schemas.microsoft.com/office/drawing/2010/main"/>
                        </a:ext>
                      </a:extLst>
                    </a:blip>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282E1DC8" w:rsidR="00263972" w:rsidRDefault="00263972" w:rsidP="00B9492B">
      <w:pPr>
        <w:pStyle w:val="FigCaption"/>
      </w:pPr>
      <w:r>
        <w:t xml:space="preserve">Figure. </w:t>
      </w:r>
      <w:bookmarkStart w:id="62" w:name="FIGBatteryDiagram"/>
      <w:r>
        <w:fldChar w:fldCharType="begin"/>
      </w:r>
      <w:r>
        <w:rPr>
          <w:snapToGrid w:val="0"/>
          <w:vanish/>
          <w:szCs w:val="0"/>
          <w:u w:color="000000"/>
        </w:rPr>
        <w:instrText>FIGBatteryDiagram</w:instrText>
      </w:r>
      <w:r>
        <w:instrText xml:space="preserve"> seq fig </w:instrText>
      </w:r>
      <w:r>
        <w:fldChar w:fldCharType="separate"/>
      </w:r>
      <w:r w:rsidR="00F458F6">
        <w:rPr>
          <w:noProof/>
        </w:rPr>
        <w:t>24</w:t>
      </w:r>
      <w:r>
        <w:fldChar w:fldCharType="end"/>
      </w:r>
      <w:bookmarkEnd w:id="62"/>
      <w:r>
        <w:t xml:space="preserve">. The diagram </w:t>
      </w:r>
      <w:r w:rsidR="00162695">
        <w:rPr>
          <w:color w:val="000000"/>
        </w:rPr>
        <w:t>of our battery model (</w:t>
      </w:r>
      <w:r w:rsidR="0069619F">
        <w:rPr>
          <w:color w:val="000000"/>
        </w:rPr>
        <w:t>EHPTexamples</w:t>
      </w:r>
      <w:r w:rsidR="00162695">
        <w:rPr>
          <w:color w:val="000000"/>
        </w:rPr>
        <w:t>.SupportModels.Bat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lastRenderedPageBreak/>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lastRenderedPageBreak/>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lastRenderedPageBreak/>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The battery model gives as output the StateOfCharge SO</w:t>
      </w:r>
      <w:r w:rsidR="00517FD2">
        <w:t>C</w:t>
      </w:r>
      <w:r>
        <w:t>, defied by:</w:t>
      </w:r>
    </w:p>
    <w:p w14:paraId="4B4608CE" w14:textId="495F49F4"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63" w:name="EQSOCDef"/>
          <w:bookmarkEnd w:id="63"/>
          <m:r>
            <w:rPr>
              <w:rFonts w:ascii="Cambria Math" w:eastAsiaTheme="minorEastAsia" w:hAnsi="Cambria Math"/>
            </w:rPr>
            <m:t>)</m:t>
          </m:r>
        </m:oMath>
      </m:oMathPara>
    </w:p>
    <w:p w14:paraId="58CCAC4A" w14:textId="176AF4A2"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r w:rsidRPr="00242EB9">
        <w:rPr>
          <w:rFonts w:eastAsiaTheme="minorEastAsia"/>
          <w:i/>
        </w:rPr>
        <w:t>Q</w:t>
      </w:r>
      <w:r w:rsidRPr="00242EB9">
        <w:rPr>
          <w:rFonts w:eastAsiaTheme="minorEastAsia"/>
          <w:vertAlign w:val="subscript"/>
        </w:rPr>
        <w:t>e</w:t>
      </w:r>
      <w:r>
        <w:rPr>
          <w:rFonts w:eastAsiaTheme="minorEastAsia"/>
        </w:rPr>
        <w:t xml:space="preserve"> the “extracted charge” (starting from full battery). The definition involving </w:t>
      </w:r>
      <w:r w:rsidRPr="00242EB9">
        <w:rPr>
          <w:rFonts w:eastAsiaTheme="minorEastAsia"/>
          <w:i/>
        </w:rPr>
        <w:t>Q</w:t>
      </w:r>
      <w:r w:rsidRPr="00242EB9">
        <w:rPr>
          <w:rFonts w:eastAsiaTheme="minorEastAsia"/>
          <w:vertAlign w:val="subscript"/>
        </w:rPr>
        <w:t>e</w:t>
      </w:r>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F458F6">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F458F6">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F458F6">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000000"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r w:rsidRPr="006175B0">
        <w:rPr>
          <w:rFonts w:eastAsiaTheme="minorEastAsia"/>
          <w:i/>
        </w:rPr>
        <w:t>t</w:t>
      </w:r>
      <w:r w:rsidRPr="006175B0">
        <w:rPr>
          <w:rFonts w:eastAsiaTheme="minorEastAsia"/>
          <w:vertAlign w:val="subscript"/>
        </w:rPr>
        <w:t>empty</w:t>
      </w:r>
      <w:r>
        <w:rPr>
          <w:rFonts w:eastAsiaTheme="minorEastAsia"/>
        </w:rPr>
        <w:t xml:space="preserve"> and </w:t>
      </w:r>
      <w:r w:rsidRPr="006175B0">
        <w:rPr>
          <w:rFonts w:eastAsiaTheme="minorEastAsia"/>
          <w:i/>
        </w:rPr>
        <w:t>t</w:t>
      </w:r>
      <w:r w:rsidRPr="006175B0">
        <w:rPr>
          <w:rFonts w:eastAsiaTheme="minorEastAsia"/>
          <w:vertAlign w:val="subscript"/>
        </w:rPr>
        <w:t>full</w:t>
      </w:r>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cDummy”,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4" w:name="_Toc173158997"/>
      <w:r>
        <w:lastRenderedPageBreak/>
        <w:t>Proposed activity</w:t>
      </w:r>
      <w:bookmarkEnd w:id="64"/>
    </w:p>
    <w:p w14:paraId="22D94576" w14:textId="29D0AC44" w:rsidR="00517FD2" w:rsidRPr="00F52474" w:rsidRDefault="00517FD2" w:rsidP="00B846F1">
      <w:r>
        <w:t>The reader could enhance the battery model substituting the capacitor with a SOC –dependant EMF. He could first use a linear dependence, so that the behaviour of the fixed capacitor is reproduced. Then, a non-linear function, e.g. obtained using Modelica.blocks.Tables.</w:t>
      </w:r>
      <w:r w:rsidR="005A7E40">
        <w:t xml:space="preserve"> </w:t>
      </w:r>
      <w:r>
        <w:t>CombiTable1D.</w:t>
      </w:r>
    </w:p>
    <w:p w14:paraId="044A8C5F" w14:textId="15344650" w:rsidR="00F52474" w:rsidRDefault="00F52474" w:rsidP="001F72FF">
      <w:pPr>
        <w:pStyle w:val="Titolo2"/>
      </w:pPr>
      <w:bookmarkStart w:id="65" w:name="_Ref484768403"/>
      <w:bookmarkStart w:id="66" w:name="_Ref30598164"/>
      <w:bookmarkStart w:id="67" w:name="_Toc173158998"/>
      <w:r>
        <w:t>Map-based DC-interfaced electric drive</w:t>
      </w:r>
      <w:bookmarkEnd w:id="65"/>
      <w:r>
        <w:t xml:space="preserve"> </w:t>
      </w:r>
      <w:r w:rsidR="00D11DB7">
        <w:t>implementation</w:t>
      </w:r>
      <w:bookmarkEnd w:id="66"/>
      <w:bookmarkEnd w:id="67"/>
    </w:p>
    <w:p w14:paraId="3AF7DD72" w14:textId="5DCF7F80" w:rsidR="00023673" w:rsidRDefault="00023673" w:rsidP="00023673">
      <w:r>
        <w:t xml:space="preserve">We already discussed the concept of map-based models. Our map-based model of an electric drive fed by a DC source is shown in figure </w:t>
      </w:r>
      <w:r w:rsidR="00E55BAF">
        <w:fldChar w:fldCharType="begin"/>
      </w:r>
      <w:r w:rsidR="00E55BAF">
        <w:instrText xml:space="preserve"> seq fig FIGDCDriveDiagram </w:instrText>
      </w:r>
      <w:r w:rsidR="00E55BAF">
        <w:fldChar w:fldCharType="separate"/>
      </w:r>
      <w:r w:rsidR="00F458F6">
        <w:rPr>
          <w:noProof/>
        </w:rPr>
        <w:t>25</w:t>
      </w:r>
      <w:r w:rsidR="00E55BAF">
        <w:fldChar w:fldCharType="end"/>
      </w:r>
      <w:r w:rsidR="00386717">
        <w:t xml:space="preserve"> (</w:t>
      </w:r>
      <w:r w:rsidR="0069619F">
        <w:t>EHPTlib</w:t>
      </w:r>
      <w:r w:rsidR="00543A18">
        <w:t>.MapBased.Partial.PartialOneFlange)</w:t>
      </w:r>
      <w:r>
        <w:t>.</w:t>
      </w:r>
    </w:p>
    <w:p w14:paraId="51F73C73" w14:textId="53EBC290" w:rsidR="00023673" w:rsidRDefault="00FB2A84" w:rsidP="00023673">
      <w:r>
        <w:rPr>
          <w:noProof/>
          <w:lang w:val="it-IT" w:eastAsia="it-IT"/>
        </w:rPr>
        <w:drawing>
          <wp:inline distT="0" distB="0" distL="0" distR="0" wp14:anchorId="169403BA" wp14:editId="475FC23F">
            <wp:extent cx="5950256" cy="4502381"/>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50256" cy="4502381"/>
                    </a:xfrm>
                    <a:prstGeom prst="rect">
                      <a:avLst/>
                    </a:prstGeom>
                  </pic:spPr>
                </pic:pic>
              </a:graphicData>
            </a:graphic>
          </wp:inline>
        </w:drawing>
      </w:r>
    </w:p>
    <w:p w14:paraId="4FDE6446" w14:textId="51D0EC4F" w:rsidR="0015366F" w:rsidRDefault="0015366F" w:rsidP="0015366F">
      <w:pPr>
        <w:pStyle w:val="FigCaption"/>
      </w:pPr>
      <w:r>
        <w:t xml:space="preserve">Figure </w:t>
      </w:r>
      <w:bookmarkStart w:id="68" w:name="FIGDCDriveDiagram"/>
      <w:r>
        <w:fldChar w:fldCharType="begin"/>
      </w:r>
      <w:r>
        <w:rPr>
          <w:snapToGrid w:val="0"/>
          <w:vanish/>
          <w:szCs w:val="0"/>
          <w:u w:color="000000"/>
        </w:rPr>
        <w:instrText>FIGDCDriveDiagram</w:instrText>
      </w:r>
      <w:r>
        <w:instrText xml:space="preserve"> seq fig </w:instrText>
      </w:r>
      <w:r>
        <w:fldChar w:fldCharType="separate"/>
      </w:r>
      <w:r w:rsidR="00F458F6">
        <w:rPr>
          <w:noProof/>
        </w:rPr>
        <w:t>25</w:t>
      </w:r>
      <w:r>
        <w:fldChar w:fldCharType="end"/>
      </w:r>
      <w:bookmarkEnd w:id="68"/>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r w:rsidR="0069619F">
        <w:rPr>
          <w:color w:val="000000"/>
        </w:rPr>
        <w:t>EHPTlib</w:t>
      </w:r>
      <w:r w:rsidR="007814A3">
        <w:rPr>
          <w:color w:val="000000"/>
        </w:rPr>
        <w:t>.MapBased.Partial.PartialOneFlange)</w:t>
      </w:r>
      <w:r>
        <w:t>.</w:t>
      </w:r>
    </w:p>
    <w:p w14:paraId="14D6E00C" w14:textId="664DBB06" w:rsidR="00023673" w:rsidRDefault="00023673" w:rsidP="0015366F">
      <w:r>
        <w:t>Bef</w:t>
      </w:r>
      <w:r w:rsidR="00142FF1">
        <w:t>o</w:t>
      </w:r>
      <w:r>
        <w:t xml:space="preserve">re </w:t>
      </w:r>
      <w:r w:rsidR="005A7E40">
        <w:t xml:space="preserve">analysing </w:t>
      </w:r>
      <w:r>
        <w:t>this model as a whole, the reader is pro</w:t>
      </w:r>
      <w:r w:rsidR="00142FF1">
        <w:t>mpted to have a loo</w:t>
      </w:r>
      <w:r>
        <w:t xml:space="preserve">k at the illustration of </w:t>
      </w:r>
      <w:r w:rsidR="00142FF1">
        <w:t xml:space="preserve">the utility blocks </w:t>
      </w:r>
      <w:r w:rsidR="003548C0">
        <w:t xml:space="preserve">and models </w:t>
      </w:r>
      <w:r w:rsidR="00142FF1">
        <w:t>used here (</w:t>
      </w:r>
      <w:r w:rsidR="003548C0">
        <w:t xml:space="preserve">blocks </w:t>
      </w:r>
      <w:r w:rsidR="00142FF1" w:rsidRPr="002E453E">
        <w:rPr>
          <w:rStyle w:val="codeCarattere"/>
        </w:rPr>
        <w:t>TauLim</w:t>
      </w:r>
      <w:r w:rsidR="00142FF1">
        <w:t xml:space="preserve"> and </w:t>
      </w:r>
      <w:r w:rsidR="00142FF1" w:rsidRPr="002E453E">
        <w:rPr>
          <w:rStyle w:val="codeCarattere"/>
        </w:rPr>
        <w:t>Efficiency</w:t>
      </w:r>
      <w:r w:rsidR="00A7615F" w:rsidRPr="002E453E">
        <w:rPr>
          <w:rStyle w:val="codeCarattere"/>
        </w:rPr>
        <w:t>T</w:t>
      </w:r>
      <w:r w:rsidR="003548C0">
        <w:t xml:space="preserve"> and model </w:t>
      </w:r>
      <w:r w:rsidR="003548C0" w:rsidRPr="002E453E">
        <w:rPr>
          <w:rStyle w:val="codeCarattere"/>
        </w:rPr>
        <w:t>ConstP</w:t>
      </w:r>
      <w:r w:rsidR="00A7615F" w:rsidRPr="002E453E">
        <w:rPr>
          <w:rStyle w:val="codeCarattere"/>
        </w:rPr>
        <w:t>g</w:t>
      </w:r>
      <w:r w:rsidR="00142FF1">
        <w:t>)</w:t>
      </w:r>
      <w:r>
        <w:t xml:space="preserve">, as found in sect </w:t>
      </w:r>
      <w:r>
        <w:fldChar w:fldCharType="begin"/>
      </w:r>
      <w:r>
        <w:instrText xml:space="preserve"> REF _Ref484436614 \r \h </w:instrText>
      </w:r>
      <w:r>
        <w:fldChar w:fldCharType="separate"/>
      </w:r>
      <w:r w:rsidR="00F458F6">
        <w:t>8</w:t>
      </w:r>
      <w:r>
        <w:fldChar w:fldCharType="end"/>
      </w:r>
      <w:r w:rsidR="00142FF1">
        <w:t>.</w:t>
      </w:r>
    </w:p>
    <w:p w14:paraId="125DDECA" w14:textId="77777777" w:rsidR="003548C0" w:rsidRDefault="003548C0" w:rsidP="00023673">
      <w:r>
        <w:t xml:space="preserve">Block </w:t>
      </w:r>
      <w:r w:rsidRPr="00A7615F">
        <w:rPr>
          <w:rStyle w:val="codeCarattere"/>
        </w:rPr>
        <w:t>limTau</w:t>
      </w:r>
      <w:r>
        <w:t xml:space="preserve"> avoids the requested </w:t>
      </w:r>
      <w:r w:rsidR="00A522D9">
        <w:t xml:space="preserve">torque </w:t>
      </w:r>
      <w:r>
        <w:t xml:space="preserve">tau to overcome its maximum allowable; block </w:t>
      </w:r>
      <w:r w:rsidRPr="00A7615F">
        <w:rPr>
          <w:rStyle w:val="codeCarattere"/>
        </w:rPr>
        <w:t>toElePow</w:t>
      </w:r>
      <w:r>
        <w:t xml:space="preserve"> computes the electric power from the mechanical inputs, considering the given efficiency map.</w:t>
      </w:r>
    </w:p>
    <w:p w14:paraId="3638A83A" w14:textId="6DAB4851" w:rsidR="003548C0" w:rsidRDefault="003548C0" w:rsidP="00023673">
      <w:r>
        <w:t xml:space="preserve">Finally the variable resistor model </w:t>
      </w:r>
      <w:r w:rsidR="00A7615F" w:rsidRPr="00A7615F">
        <w:rPr>
          <w:rStyle w:val="codeCarattere"/>
        </w:rPr>
        <w:t>ConstPg</w:t>
      </w:r>
      <w:r w:rsidR="00A7615F">
        <w:t xml:space="preserve"> </w:t>
      </w:r>
      <w:r>
        <w:t xml:space="preserve">at the </w:t>
      </w:r>
      <w:r w:rsidR="009D6472">
        <w:t>top</w:t>
      </w:r>
      <w:r>
        <w:t xml:space="preserve"> side of the picture, containing a red P, is an explicitly created model to interface map-based mechanical models with the corresponding electric circuit.</w:t>
      </w:r>
    </w:p>
    <w:p w14:paraId="4FBEA404" w14:textId="02AE98B9" w:rsidR="00391468" w:rsidRDefault="00391468" w:rsidP="00F41469">
      <w:pPr>
        <w:pStyle w:val="Titolo1"/>
      </w:pPr>
      <w:bookmarkStart w:id="69" w:name="_Toc173158999"/>
      <w:r>
        <w:lastRenderedPageBreak/>
        <w:t>Simplified electric drives</w:t>
      </w:r>
      <w:bookmarkEnd w:id="69"/>
    </w:p>
    <w:p w14:paraId="4C216F6E" w14:textId="7F259A6A" w:rsidR="00391468" w:rsidRDefault="00391468" w:rsidP="001F72FF">
      <w:pPr>
        <w:pStyle w:val="Titolo2"/>
      </w:pPr>
      <w:bookmarkStart w:id="70" w:name="_Toc173159000"/>
      <w:r>
        <w:t>Constant voltage/frequency asynchronous drive</w:t>
      </w:r>
      <w:bookmarkEnd w:id="70"/>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43A4CD2B"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F458F6">
        <w:rPr>
          <w:noProof/>
        </w:rPr>
        <w:t>26</w:t>
      </w:r>
      <w:r>
        <w:fldChar w:fldCharType="end"/>
      </w:r>
      <w:r>
        <w:t>, taken from [</w:t>
      </w:r>
      <w:r>
        <w:fldChar w:fldCharType="begin"/>
      </w:r>
      <w:r>
        <w:instrText xml:space="preserve"> seq bib BIBCeraolo14 </w:instrText>
      </w:r>
      <w:r>
        <w:fldChar w:fldCharType="separate"/>
      </w:r>
      <w:r w:rsidR="00F458F6">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pt;height:252.65pt" o:ole="">
            <v:imagedata r:id="rId56" o:title=""/>
          </v:shape>
          <o:OLEObject Type="Embed" ProgID="MSDraw.Drawing.8.1" ShapeID="_x0000_i1029" DrawAspect="Content" ObjectID="_1783774215" r:id="rId57"/>
        </w:object>
      </w:r>
    </w:p>
    <w:p w14:paraId="29BF0B3E" w14:textId="099ECD6E" w:rsidR="00F64346" w:rsidRDefault="00F64346" w:rsidP="00F64346">
      <w:pPr>
        <w:pStyle w:val="FigCaption"/>
      </w:pPr>
      <w:r>
        <w:t xml:space="preserve">Figure </w:t>
      </w:r>
      <w:bookmarkStart w:id="71" w:name="FIGASMADrive"/>
      <w:r>
        <w:fldChar w:fldCharType="begin"/>
      </w:r>
      <w:r>
        <w:rPr>
          <w:snapToGrid w:val="0"/>
          <w:vanish/>
          <w:szCs w:val="0"/>
          <w:u w:color="000000"/>
        </w:rPr>
        <w:instrText>FIGASMADrive</w:instrText>
      </w:r>
      <w:r>
        <w:instrText xml:space="preserve"> seq fig </w:instrText>
      </w:r>
      <w:r>
        <w:fldChar w:fldCharType="separate"/>
      </w:r>
      <w:r w:rsidR="00F458F6">
        <w:rPr>
          <w:noProof/>
        </w:rPr>
        <w:t>26</w:t>
      </w:r>
      <w:r>
        <w:fldChar w:fldCharType="end"/>
      </w:r>
      <w:bookmarkEnd w:id="71"/>
      <w:r>
        <w:t>. A general representation of a hybrid power train.</w:t>
      </w:r>
    </w:p>
    <w:p w14:paraId="3B493A1F" w14:textId="18E94789" w:rsidR="00F64346" w:rsidRDefault="00F64346" w:rsidP="00391468">
      <w:pPr>
        <w:rPr>
          <w:lang w:val="en-US"/>
        </w:rPr>
      </w:pPr>
      <w:r>
        <w:rPr>
          <w:lang w:val="en-US"/>
        </w:rPr>
        <w:t xml:space="preserve">This is implemented in </w:t>
      </w:r>
      <w:r w:rsidR="0069619F">
        <w:rPr>
          <w:lang w:val="en-US"/>
        </w:rPr>
        <w:t>EHPTlib</w:t>
      </w:r>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72BAAC60">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6120130" cy="3248025"/>
                    </a:xfrm>
                    <a:prstGeom prst="rect">
                      <a:avLst/>
                    </a:prstGeom>
                  </pic:spPr>
                </pic:pic>
              </a:graphicData>
            </a:graphic>
          </wp:inline>
        </w:drawing>
      </w:r>
    </w:p>
    <w:p w14:paraId="51305347" w14:textId="68D30FEC" w:rsidR="00F64346" w:rsidRPr="00F64346" w:rsidRDefault="00F64346" w:rsidP="005A11B0">
      <w:pPr>
        <w:pStyle w:val="FigCaption"/>
      </w:pPr>
      <w:r>
        <w:t xml:space="preserve">Figure </w:t>
      </w:r>
      <w:bookmarkStart w:id="72" w:name="FIGASMALogic"/>
      <w:r>
        <w:fldChar w:fldCharType="begin"/>
      </w:r>
      <w:r>
        <w:rPr>
          <w:snapToGrid w:val="0"/>
          <w:vanish/>
          <w:szCs w:val="0"/>
          <w:u w:color="000000"/>
        </w:rPr>
        <w:instrText>FIGASMALogic</w:instrText>
      </w:r>
      <w:r>
        <w:instrText xml:space="preserve"> seq fig </w:instrText>
      </w:r>
      <w:r>
        <w:fldChar w:fldCharType="separate"/>
      </w:r>
      <w:r w:rsidR="00F458F6">
        <w:rPr>
          <w:noProof/>
        </w:rPr>
        <w:t>27</w:t>
      </w:r>
      <w:r>
        <w:fldChar w:fldCharType="end"/>
      </w:r>
      <w:bookmarkEnd w:id="72"/>
      <w:r>
        <w:t>. Diagram of control logic for ASMA constant voltage/frequency control</w:t>
      </w:r>
      <w:r>
        <w:br/>
        <w:t>(</w:t>
      </w:r>
      <w:r w:rsidR="00514DAA">
        <w:t xml:space="preserve">model </w:t>
      </w:r>
      <w:r w:rsidR="0069619F">
        <w:t>EHPTlib</w:t>
      </w:r>
      <w:r w:rsidR="00514DAA">
        <w:t>.</w:t>
      </w:r>
      <w:r w:rsidR="003F3D1F">
        <w:t>ElectricDrives.ASMArelated.ControlLogic</w:t>
      </w:r>
      <w:r>
        <w:t>)</w:t>
      </w:r>
    </w:p>
    <w:p w14:paraId="034542E6" w14:textId="18E346F7" w:rsidR="00391468" w:rsidRDefault="00391468" w:rsidP="00391468"/>
    <w:p w14:paraId="502F629A" w14:textId="02731917" w:rsidR="00F64346" w:rsidRDefault="00F64346" w:rsidP="00391468">
      <w:r>
        <w:lastRenderedPageBreak/>
        <w:t xml:space="preserve">This diagram follows quite closely the one illustrated in figure </w:t>
      </w:r>
      <w:r>
        <w:fldChar w:fldCharType="begin"/>
      </w:r>
      <w:r>
        <w:instrText xml:space="preserve"> seq fig FIGASMADrive </w:instrText>
      </w:r>
      <w:r>
        <w:fldChar w:fldCharType="separate"/>
      </w:r>
      <w:r w:rsidR="00F458F6">
        <w:rPr>
          <w:noProof/>
        </w:rPr>
        <w:t>26</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tauToDW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we have two saturations: limWm that blocks any further frequency rise, when we have reached the maximum operational speed: this is the control logic parameter named wmMax, and limU, which limits the maximum voltage to the Ubase value set in the control logic parameters. Note that uBase is reached when wBas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6341C4B5"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F458F6">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73" w:name="_Toc173159001"/>
      <w:r>
        <w:rPr>
          <w:lang w:eastAsia="en-GB"/>
        </w:rPr>
        <w:t>Starting Asynchronous machi</w:t>
      </w:r>
      <w:r w:rsidR="0073202E">
        <w:rPr>
          <w:lang w:eastAsia="en-GB"/>
        </w:rPr>
        <w:t>n</w:t>
      </w:r>
      <w:r>
        <w:rPr>
          <w:lang w:eastAsia="en-GB"/>
        </w:rPr>
        <w:t>es</w:t>
      </w:r>
      <w:bookmarkEnd w:id="73"/>
    </w:p>
    <w:p w14:paraId="65CA683C" w14:textId="1FED5248" w:rsidR="00AE3699" w:rsidRDefault="00BF6DA5" w:rsidP="00F64346">
      <w:pPr>
        <w:spacing w:after="0"/>
        <w:rPr>
          <w:lang w:eastAsia="en-GB"/>
        </w:rPr>
      </w:pPr>
      <w:r>
        <w:rPr>
          <w:lang w:eastAsia="en-GB"/>
        </w:rPr>
        <w:t xml:space="preserve">In </w:t>
      </w:r>
      <w:r w:rsidR="0069619F">
        <w:rPr>
          <w:lang w:eastAsia="en-GB"/>
        </w:rPr>
        <w:t>EHPTlib</w:t>
      </w:r>
      <w:r>
        <w:rPr>
          <w:lang w:eastAsia="en-GB"/>
        </w:rPr>
        <w:t xml:space="preserve"> as a simple example to evaluate how control</w:t>
      </w:r>
      <w:r w:rsidR="00C60404">
        <w:rPr>
          <w:lang w:eastAsia="en-GB"/>
        </w:rPr>
        <w:t xml:space="preserve"> </w:t>
      </w:r>
      <w:r>
        <w:rPr>
          <w:lang w:eastAsia="en-GB"/>
        </w:rPr>
        <w:t xml:space="preserve">Logic works, the starting of the MSL asma machine, with default parameters </w:t>
      </w:r>
      <w:r w:rsidR="00712F4D">
        <w:rPr>
          <w:lang w:eastAsia="en-GB"/>
        </w:rPr>
        <w:t xml:space="preserve">is obtained with a full start from constant-voltag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F458F6">
        <w:rPr>
          <w:noProof/>
          <w:lang w:eastAsia="en-GB"/>
        </w:rPr>
        <w:t>28</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26D2740C">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screen">
                      <a:extLst>
                        <a:ext uri="{28A0092B-C50C-407E-A947-70E740481C1C}">
                          <a14:useLocalDpi xmlns:a14="http://schemas.microsoft.com/office/drawing/2010/main"/>
                        </a:ext>
                      </a:extLst>
                    </a:blip>
                    <a:srcRect/>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65E6CED4" w:rsidR="00312FF8" w:rsidRPr="00312FF8" w:rsidRDefault="00312FF8" w:rsidP="00A90D45">
      <w:pPr>
        <w:pStyle w:val="FigCaption"/>
        <w:rPr>
          <w:lang w:eastAsia="en-GB"/>
        </w:rPr>
      </w:pPr>
      <w:r>
        <w:rPr>
          <w:lang w:eastAsia="en-GB"/>
        </w:rPr>
        <w:t xml:space="preserve">Fig. </w:t>
      </w:r>
      <w:bookmarkStart w:id="74"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F458F6">
        <w:rPr>
          <w:noProof/>
          <w:lang w:eastAsia="en-GB"/>
        </w:rPr>
        <w:t>28</w:t>
      </w:r>
      <w:r>
        <w:rPr>
          <w:lang w:eastAsia="en-GB"/>
        </w:rPr>
        <w:fldChar w:fldCharType="end"/>
      </w:r>
      <w:bookmarkEnd w:id="74"/>
      <w:r>
        <w:rPr>
          <w:lang w:eastAsia="en-GB"/>
        </w:rPr>
        <w:t xml:space="preserve">. </w:t>
      </w:r>
      <w:r w:rsidR="00A90D45">
        <w:rPr>
          <w:lang w:eastAsia="en-GB"/>
        </w:rPr>
        <w:t>S</w:t>
      </w:r>
      <w:r>
        <w:rPr>
          <w:lang w:eastAsia="en-GB"/>
        </w:rPr>
        <w:t>tarting an ASMA machine form mains and a constant voltage/frequency logic.</w:t>
      </w:r>
      <w:r>
        <w:rPr>
          <w:lang w:eastAsia="en-GB"/>
        </w:rPr>
        <w:br/>
        <w:t>(</w:t>
      </w:r>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6A3F73EA"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F458F6">
        <w:rPr>
          <w:noProof/>
          <w:lang w:eastAsia="en-GB"/>
        </w:rPr>
        <w:t>29</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lastRenderedPageBreak/>
        <w:drawing>
          <wp:inline distT="0" distB="0" distL="0" distR="0" wp14:anchorId="128B2506" wp14:editId="5F7857F0">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60" cstate="screen">
                      <a:extLst>
                        <a:ext uri="{28A0092B-C50C-407E-A947-70E740481C1C}">
                          <a14:useLocalDpi xmlns:a14="http://schemas.microsoft.com/office/drawing/2010/main"/>
                        </a:ext>
                      </a:extLst>
                    </a:blip>
                    <a:srcRect/>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2E4111FE" w:rsidR="00F20F70" w:rsidRDefault="00F20F70" w:rsidP="001C6F34">
      <w:pPr>
        <w:pStyle w:val="FigCaption"/>
        <w:rPr>
          <w:lang w:eastAsia="en-GB"/>
        </w:rPr>
      </w:pPr>
      <w:r>
        <w:rPr>
          <w:lang w:eastAsia="en-GB"/>
        </w:rPr>
        <w:t xml:space="preserve">Fig. </w:t>
      </w:r>
      <w:bookmarkStart w:id="75"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F458F6">
        <w:rPr>
          <w:noProof/>
          <w:lang w:eastAsia="en-GB"/>
        </w:rPr>
        <w:t>29</w:t>
      </w:r>
      <w:r w:rsidR="001C6F34">
        <w:rPr>
          <w:lang w:eastAsia="en-GB"/>
        </w:rPr>
        <w:fldChar w:fldCharType="end"/>
      </w:r>
      <w:bookmarkEnd w:id="75"/>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F458F6">
        <w:rPr>
          <w:noProof/>
          <w:lang w:eastAsia="en-GB"/>
        </w:rPr>
        <w:t>28</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torques.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r w:rsidR="00F20F70">
        <w:rPr>
          <w:lang w:eastAsia="en-GB"/>
        </w:rPr>
        <w:t>d</w:t>
      </w:r>
      <w:r w:rsidR="00582172">
        <w:rPr>
          <w:lang w:eastAsia="en-GB"/>
        </w:rPr>
        <w:t>ue to the fact that initially the three currents are not a balance set of three-phase currents;</w:t>
      </w:r>
      <w:r w:rsidR="005316B0">
        <w:rPr>
          <w:lang w:eastAsia="en-GB"/>
        </w:rPr>
        <w:t xml:space="preserve"> the dri</w:t>
      </w:r>
      <w:r w:rsidR="00685AA8">
        <w:rPr>
          <w:lang w:eastAsia="en-GB"/>
        </w:rPr>
        <w:t>v</w:t>
      </w:r>
      <w:r w:rsidR="005316B0">
        <w:rPr>
          <w:lang w:eastAsia="en-GB"/>
        </w:rPr>
        <w:t>e torque is quite near to be constant. More constant could be obtained with field oriented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inal regime in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the machine cannot stay at low speed for long times: it would heat and eventually burn; moreover it operates at very low efficiency. The dri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6" w:name="_Toc173159002"/>
      <w:r>
        <w:rPr>
          <w:lang w:eastAsia="en-GB"/>
        </w:rPr>
        <w:t>Torque following</w:t>
      </w:r>
      <w:bookmarkEnd w:id="76"/>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r w:rsidR="0069619F">
        <w:rPr>
          <w:lang w:eastAsia="en-GB"/>
        </w:rPr>
        <w:t>EHPTexamples</w:t>
      </w:r>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r w:rsidR="0069619F">
        <w:t>EHPTexamples</w:t>
      </w:r>
      <w:r w:rsidR="009E5A04">
        <w:t>.ElectricDrives.t</w:t>
      </w:r>
      <w:r w:rsidR="00E94FE3">
        <w:t>q</w:t>
      </w:r>
      <w:r w:rsidR="009E5A04">
        <w:t xml:space="preserve">Following) </w:t>
      </w:r>
      <w:r>
        <w:t xml:space="preserve">the drive is requested to follow a torque signal. </w:t>
      </w:r>
    </w:p>
    <w:p w14:paraId="00AB7E3E" w14:textId="33907ACE" w:rsidR="008275CA" w:rsidRDefault="008275CA" w:rsidP="008275CA">
      <w:r>
        <w:t xml:space="preserve">The proposed model is as </w:t>
      </w:r>
      <w:r w:rsidR="00E94FE3">
        <w:t xml:space="preserve">in figure </w:t>
      </w:r>
      <w:r>
        <w:t>:</w:t>
      </w:r>
    </w:p>
    <w:p w14:paraId="4E16CDBD" w14:textId="28D6A546" w:rsidR="008275CA" w:rsidRDefault="008275CA" w:rsidP="0039781F">
      <w:pPr>
        <w:pStyle w:val="Fig"/>
      </w:pPr>
      <w:r>
        <w:rPr>
          <w:noProof/>
          <w:lang w:val="it-IT" w:eastAsia="it-IT"/>
        </w:rPr>
        <w:lastRenderedPageBreak/>
        <w:drawing>
          <wp:inline distT="0" distB="0" distL="0" distR="0" wp14:anchorId="21784DDE" wp14:editId="61178C90">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61" cstate="screen">
                      <a:extLst>
                        <a:ext uri="{28A0092B-C50C-407E-A947-70E740481C1C}">
                          <a14:useLocalDpi xmlns:a14="http://schemas.microsoft.com/office/drawing/2010/main"/>
                        </a:ext>
                      </a:extLst>
                    </a:blip>
                    <a:srcRect/>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12F42C09" w:rsidR="00E94FE3" w:rsidRDefault="000D263B" w:rsidP="0039781F">
      <w:pPr>
        <w:pStyle w:val="FigCaption"/>
        <w:rPr>
          <w:lang w:val="en-GB"/>
        </w:rPr>
      </w:pPr>
      <w:r>
        <w:t xml:space="preserve">Figure </w:t>
      </w:r>
      <w:bookmarkStart w:id="77" w:name="FIGASMAtqFollowing"/>
      <w:r>
        <w:fldChar w:fldCharType="begin"/>
      </w:r>
      <w:r>
        <w:rPr>
          <w:snapToGrid w:val="0"/>
          <w:vanish/>
          <w:szCs w:val="0"/>
          <w:u w:color="000000"/>
        </w:rPr>
        <w:instrText>FIGASMAtqFollowing</w:instrText>
      </w:r>
      <w:r>
        <w:instrText xml:space="preserve"> seq fig </w:instrText>
      </w:r>
      <w:r>
        <w:fldChar w:fldCharType="separate"/>
      </w:r>
      <w:r w:rsidR="00F458F6">
        <w:rPr>
          <w:noProof/>
        </w:rPr>
        <w:t>30</w:t>
      </w:r>
      <w:r>
        <w:fldChar w:fldCharType="end"/>
      </w:r>
      <w:bookmarkEnd w:id="77"/>
      <w:r>
        <w:t>. Diagram used to show torque-foll</w:t>
      </w:r>
      <w:r w:rsidR="0039781F">
        <w:t>o</w:t>
      </w:r>
      <w:r>
        <w:t>wing logic.</w:t>
      </w:r>
      <w:r>
        <w:br/>
        <w:t>(</w:t>
      </w:r>
      <w:r w:rsidR="0039781F">
        <w:t>EHP</w:t>
      </w:r>
      <w:r w:rsidR="00820CB0">
        <w:t>Tlib</w:t>
      </w:r>
      <w:r w:rsidR="0039781F">
        <w:t>.electricDrives.</w:t>
      </w:r>
      <w:r w:rsidR="000451C1">
        <w:t>Sma</w:t>
      </w:r>
      <w:r w:rsidR="003B2C0D">
        <w:t>T</w:t>
      </w:r>
      <w:r w:rsidR="000451C1">
        <w:t>q</w:t>
      </w:r>
      <w:r w:rsidR="0039781F">
        <w:t>Followi</w:t>
      </w:r>
      <w:r w:rsidR="007A5623">
        <w:t>n</w:t>
      </w:r>
      <w:r w:rsidR="0039781F">
        <w:t>g)</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208192">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62" cstate="screen">
                      <a:extLst>
                        <a:ext uri="{28A0092B-C50C-407E-A947-70E740481C1C}">
                          <a14:useLocalDpi xmlns:a14="http://schemas.microsoft.com/office/drawing/2010/main"/>
                        </a:ext>
                      </a:extLst>
                    </a:blip>
                    <a:srcRect/>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lastRenderedPageBreak/>
        <w:t>Note that the machine cannot follow torque in the central region, because max voltage and max speed are reached, as can be seen looking at variables logic.toWeakening.y and logic.toMaxSpeed.y.voltage limitation is reached, and no torque weakening logic is included here.</w:t>
      </w:r>
    </w:p>
    <w:p w14:paraId="54E951DD" w14:textId="77777777" w:rsidR="008275CA" w:rsidRDefault="008275CA" w:rsidP="008275CA"/>
    <w:p w14:paraId="15F677C9" w14:textId="0CDCF00B" w:rsidR="008275CA" w:rsidRDefault="008275CA" w:rsidP="008275CA">
      <w:r>
        <w:t xml:space="preserve">The torque is followed much better if we </w:t>
      </w:r>
      <w:r w:rsidR="00A62E5B">
        <w:t xml:space="preserve">change </w:t>
      </w:r>
      <w:r>
        <w:t>in the control logic uBase and weBase and wmMax bringing them to 200 V rms</w:t>
      </w:r>
      <w:r w:rsidR="009D4EB2">
        <w:t xml:space="preserve"> (phase) </w:t>
      </w:r>
      <w:r w:rsidR="00AC4E37">
        <w:t>5</w:t>
      </w:r>
      <w:r w:rsidR="00A62E5B">
        <w:t>00</w:t>
      </w:r>
      <w:r>
        <w:t xml:space="preserve"> rad/s and 314 rad/s respectively.</w:t>
      </w:r>
    </w:p>
    <w:p w14:paraId="2B5E0E19" w14:textId="59615F8A" w:rsidR="008275CA" w:rsidRDefault="002B5E77" w:rsidP="008275CA">
      <w:r>
        <w:t>T</w:t>
      </w:r>
      <w:r w:rsidR="008275CA">
        <w:t>he corresponding plots are as follows:</w:t>
      </w:r>
    </w:p>
    <w:p w14:paraId="524F91C6" w14:textId="559F8F5A" w:rsidR="008275CA" w:rsidRDefault="008275CA" w:rsidP="008275CA">
      <w:r>
        <w:rPr>
          <w:noProof/>
          <w:lang w:val="it-IT" w:eastAsia="it-IT"/>
        </w:rPr>
        <w:drawing>
          <wp:inline distT="0" distB="0" distL="0" distR="0" wp14:anchorId="5B604D96" wp14:editId="2A156DC2">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variables logic.toWeakening.y and logic.toMaxSpeed.y.voltag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8" w:name="_Toc173159003"/>
      <w:r>
        <w:t>Speed following</w:t>
      </w:r>
      <w:bookmarkEnd w:id="78"/>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lastRenderedPageBreak/>
        <w:drawing>
          <wp:inline distT="0" distB="0" distL="0" distR="0" wp14:anchorId="0F70FBD1" wp14:editId="74F3050B">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1F72FF">
      <w:pPr>
        <w:pStyle w:val="Titolo2"/>
      </w:pPr>
      <w:bookmarkStart w:id="79" w:name="_Toc173159004"/>
      <w:r>
        <w:t>Synchronous machine drive</w:t>
      </w:r>
      <w:bookmarkEnd w:id="79"/>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Iq),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r>
        <w:t>ToPark and FromPark: they convert phase quantities into Park’s and vice-versa</w:t>
      </w:r>
    </w:p>
    <w:p w14:paraId="66DE9517" w14:textId="1EA2859D" w:rsidR="00950315" w:rsidRDefault="00950315" w:rsidP="001B21FF">
      <w:pPr>
        <w:pStyle w:val="Paragrafoelenco"/>
        <w:numPr>
          <w:ilvl w:val="0"/>
          <w:numId w:val="33"/>
        </w:numPr>
        <w:ind w:left="567"/>
      </w:pPr>
      <w:r>
        <w:t>MTPAi, determines the currents Id and Iq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r>
        <w:t>MTPAa, determines the currents Id and Iq to implement the Maximum Torque Per Ampere control, adequate for anisotropic machines. In this case below base speed Id for anisotropic machines is different from zero. MTPAi behaviour is ob</w:t>
      </w:r>
      <w:r w:rsidR="001B21FF">
        <w:t>v</w:t>
      </w:r>
      <w:r>
        <w:t>iously attainable using MTPAa, imposing equal values for Ld and Lq. Two different block</w:t>
      </w:r>
      <w:r w:rsidR="00FE4C8B">
        <w:t>s</w:t>
      </w:r>
      <w:r>
        <w:t xml:space="preserve"> are provided, since for simplified analysis and teaching MTPAi is eas</w:t>
      </w:r>
      <w:r w:rsidR="00D04CB7">
        <w:t>i</w:t>
      </w:r>
      <w:r>
        <w:t>er to understand</w:t>
      </w:r>
    </w:p>
    <w:p w14:paraId="4C7E7085" w14:textId="57C33ECE" w:rsidR="00950315" w:rsidRDefault="00950315" w:rsidP="001B21FF">
      <w:pPr>
        <w:pStyle w:val="Paragrafoelenco"/>
        <w:numPr>
          <w:ilvl w:val="0"/>
          <w:numId w:val="33"/>
        </w:numPr>
        <w:ind w:left="567"/>
      </w:pPr>
      <w:r>
        <w:t>MTPA</w:t>
      </w:r>
      <w:r w:rsidR="00D804FD">
        <w:t>a</w:t>
      </w:r>
      <w:r>
        <w:t>l</w:t>
      </w:r>
      <w:r w:rsidR="00D804FD">
        <w:t>,</w:t>
      </w:r>
      <w:r>
        <w:t xml:space="preserve"> a modified version of MTPA</w:t>
      </w:r>
      <w:r w:rsidR="00D804FD">
        <w:t>a</w:t>
      </w:r>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80" w:name="_Toc173159005"/>
      <w:r>
        <w:t xml:space="preserve">Simulation </w:t>
      </w:r>
      <w:r w:rsidR="00634FD5">
        <w:t xml:space="preserve">of </w:t>
      </w:r>
      <w:r w:rsidR="0069619F">
        <w:t>EHPTlib</w:t>
      </w:r>
      <w:r w:rsidR="003F2814">
        <w:t>.</w:t>
      </w:r>
      <w:bookmarkStart w:id="81" w:name="_Hlk124285068"/>
      <w:r w:rsidR="003F2814">
        <w:t>ElectricDrives.TestingModels.</w:t>
      </w:r>
      <w:r>
        <w:t>SmaDriveFW</w:t>
      </w:r>
      <w:bookmarkEnd w:id="80"/>
      <w:bookmarkEnd w:id="81"/>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lastRenderedPageBreak/>
        <w:drawing>
          <wp:inline distT="0" distB="0" distL="0" distR="0" wp14:anchorId="0B5887B0" wp14:editId="6C3629EB">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screen">
                      <a:extLst>
                        <a:ext uri="{28A0092B-C50C-407E-A947-70E740481C1C}">
                          <a14:useLocalDpi xmlns:a14="http://schemas.microsoft.com/office/drawing/2010/main"/>
                        </a:ext>
                      </a:extLst>
                    </a:blip>
                    <a:srcRect/>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30F9F6E7" w:rsidR="00634FD5" w:rsidRDefault="00634FD5" w:rsidP="00634FD5">
      <w:pPr>
        <w:pStyle w:val="FigCaption"/>
      </w:pPr>
      <w:r>
        <w:t xml:space="preserve">Fig. </w:t>
      </w:r>
      <w:bookmarkStart w:id="82"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F458F6">
        <w:rPr>
          <w:noProof/>
        </w:rPr>
        <w:t>31</w:t>
      </w:r>
      <w:r>
        <w:fldChar w:fldCharType="end"/>
      </w:r>
      <w:bookmarkEnd w:id="82"/>
      <w:r>
        <w:t xml:space="preserve">: Starting a Permanent-magnet synchronous machine </w:t>
      </w:r>
      <w:r>
        <w:br/>
        <w:t>using park components of stator current</w:t>
      </w:r>
      <w:r w:rsidR="00020FC8">
        <w:t xml:space="preserve"> (</w:t>
      </w:r>
      <w:r w:rsidR="00020FC8" w:rsidRPr="00020FC8">
        <w:t>ElectricDrives.TestingModels.SmaDriveFW</w:t>
      </w:r>
      <w:r w:rsidR="00020FC8">
        <w:t>)</w:t>
      </w:r>
      <w:r>
        <w:t>.</w:t>
      </w:r>
    </w:p>
    <w:p w14:paraId="447F4843" w14:textId="4ACB5EBD" w:rsidR="00D04CB7" w:rsidRDefault="00D04CB7" w:rsidP="001B21FF">
      <w:r>
        <w:t>A</w:t>
      </w:r>
      <w:r w:rsidR="003B2C0D">
        <w:t>s</w:t>
      </w:r>
      <w:r>
        <w:t xml:space="preserve">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lastRenderedPageBreak/>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lastRenderedPageBreak/>
        <w:drawing>
          <wp:inline distT="0" distB="0" distL="0" distR="0" wp14:anchorId="3E0C8C53" wp14:editId="5F8AD5BA">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screen">
                      <a:extLst>
                        <a:ext uri="{28A0092B-C50C-407E-A947-70E740481C1C}">
                          <a14:useLocalDpi xmlns:a14="http://schemas.microsoft.com/office/drawing/2010/main"/>
                        </a:ext>
                      </a:extLst>
                    </a:blip>
                    <a:srcRect/>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The Udc input to myMTPA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10A8EAEA" w:rsidR="00D04CB7" w:rsidRDefault="008C75DC" w:rsidP="008C75DC">
      <w:pPr>
        <w:pStyle w:val="Titolo3"/>
      </w:pPr>
      <w:bookmarkStart w:id="83" w:name="_Toc173159006"/>
      <w:r>
        <w:t xml:space="preserve">Simulation </w:t>
      </w:r>
      <w:r w:rsidR="00D21402">
        <w:t>EHPTlib.ElectricDrives.TestingModels.</w:t>
      </w:r>
      <w:r>
        <w:t>SmaDriveLim</w:t>
      </w:r>
      <w:bookmarkEnd w:id="83"/>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The controller MTPAal is used that is able to control also that the current does not overcome the maximum allowed. In this simulation this controller controls the MSL PMSM machine, that is isotropic. When satisfying torque request and voltage control cannot be attained while keeping current below the maximum allowable value, Iq is reduced to reduce torque.</w:t>
      </w:r>
    </w:p>
    <w:p w14:paraId="1ABB120B" w14:textId="5CED6BF8" w:rsidR="00D804FD" w:rsidRDefault="00D804FD" w:rsidP="00E279FA">
      <w:r>
        <w:lastRenderedPageBreak/>
        <w:t>Intervention of torque limitation to limit current is indicated by the status of the ou</w:t>
      </w:r>
      <w:r w:rsidR="00222721">
        <w:t>t</w:t>
      </w:r>
      <w:r>
        <w:t>put of block “limiting” inside MTPAal.</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324D6E3D">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screen">
                      <a:extLst>
                        <a:ext uri="{28A0092B-C50C-407E-A947-70E740481C1C}">
                          <a14:useLocalDpi xmlns:a14="http://schemas.microsoft.com/office/drawing/2010/main"/>
                        </a:ext>
                      </a:extLst>
                    </a:blip>
                    <a:srcRect/>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4EC3340B" w14:textId="2ED5A961" w:rsidR="00381A14" w:rsidRDefault="00381A14" w:rsidP="00381A14">
      <w:pPr>
        <w:pStyle w:val="Titolo3"/>
      </w:pPr>
      <w:bookmarkStart w:id="84" w:name="_Toc173159007"/>
      <w:r>
        <w:t>Simulation</w:t>
      </w:r>
      <w:r w:rsidR="00820CB0">
        <w:t xml:space="preserve"> of</w:t>
      </w:r>
      <w:r>
        <w:t xml:space="preserve"> EHPTlib.ElectricDrives.TestingModels.Sma</w:t>
      </w:r>
      <w:r w:rsidR="003B2C0D">
        <w:t>AllSpeeds</w:t>
      </w:r>
      <w:bookmarkEnd w:id="84"/>
    </w:p>
    <w:p w14:paraId="608486F6" w14:textId="3311D992" w:rsidR="003B2C0D" w:rsidRDefault="00C15846" w:rsidP="003B2C0D">
      <w:r>
        <w:t xml:space="preserve">Permanent Magnet </w:t>
      </w:r>
      <w:r w:rsidR="00F25163">
        <w:t>S</w:t>
      </w:r>
      <w:r>
        <w:t xml:space="preserve">ynchronous </w:t>
      </w:r>
      <w:r w:rsidR="00F25163">
        <w:t>D</w:t>
      </w:r>
      <w:r>
        <w:t>rives, hav</w:t>
      </w:r>
      <w:r w:rsidR="00F25163">
        <w:t>e</w:t>
      </w:r>
      <w:r>
        <w:t xml:space="preserve"> a first zone, up to the so-called </w:t>
      </w:r>
      <w:r>
        <w:rPr>
          <w:i/>
          <w:iCs/>
        </w:rPr>
        <w:t>base speed</w:t>
      </w:r>
      <w:r>
        <w:t xml:space="preserve">, in which </w:t>
      </w:r>
      <w:r w:rsidR="00C8313F">
        <w:t xml:space="preserve">voltage is progressively raised as speed increases. </w:t>
      </w:r>
      <w:r w:rsidR="008D3EDD">
        <w:t xml:space="preserve">When the maximum allowable voltage is reaches, </w:t>
      </w:r>
      <w:r w:rsidR="008D3EDD">
        <w:lastRenderedPageBreak/>
        <w:t>it is clamped to that maximum</w:t>
      </w:r>
      <w:r w:rsidR="00D5462D">
        <w:t>, and the const</w:t>
      </w:r>
      <w:r w:rsidR="00923EC5">
        <w:t>a</w:t>
      </w:r>
      <w:r w:rsidR="00D5462D">
        <w:t>nt-voltage constraint determines the control, and the split of the sull stator cu</w:t>
      </w:r>
      <w:r w:rsidR="00923EC5">
        <w:t>rrent in its two components on direct and quadrature axes</w:t>
      </w:r>
      <w:r w:rsidR="00C8313F">
        <w:t>.</w:t>
      </w:r>
    </w:p>
    <w:p w14:paraId="2C264E56" w14:textId="6FDE09FF" w:rsidR="00C8313F" w:rsidRDefault="00C8313F" w:rsidP="003B2C0D">
      <w:r>
        <w:t>If, during this transient, the current is kept constant, th</w:t>
      </w:r>
      <w:r w:rsidR="008011CE">
        <w:t>e</w:t>
      </w:r>
      <w:r>
        <w:t xml:space="preserve"> </w:t>
      </w:r>
      <w:r w:rsidR="008011CE">
        <w:t xml:space="preserve">active </w:t>
      </w:r>
      <w:r>
        <w:t xml:space="preserve">power </w:t>
      </w:r>
      <w:r w:rsidR="008011CE">
        <w:t>firstly grows linearly, then, after base speed, initially still increases, but with a lower slope, reaches a maximu</w:t>
      </w:r>
      <w:r w:rsidR="00923EC5">
        <w:t>m</w:t>
      </w:r>
      <w:r w:rsidR="008011CE">
        <w:t xml:space="preserve">, then decreases. Before power </w:t>
      </w:r>
      <w:r w:rsidR="00B75FF5">
        <w:t>reaches its maximum the machine absorbs reactive power (it is in the inductive zone), beyond that maximum it delivers reactive power (capacitor zone).</w:t>
      </w:r>
    </w:p>
    <w:p w14:paraId="4663EB2B" w14:textId="3E91684A" w:rsidR="00F67CD3" w:rsidRDefault="00B75FF5" w:rsidP="003B2C0D">
      <w:r>
        <w:t xml:space="preserve">All this can be seen in the </w:t>
      </w:r>
      <w:r w:rsidR="001D760C">
        <w:t>Sma</w:t>
      </w:r>
      <w:r>
        <w:t>AllS</w:t>
      </w:r>
      <w:r w:rsidR="001D760C">
        <w:t>p</w:t>
      </w:r>
      <w:r>
        <w:t xml:space="preserve">eeds simulation </w:t>
      </w:r>
      <w:r w:rsidR="00F67CD3">
        <w:t xml:space="preserve">whose diagram is shown in figure </w:t>
      </w:r>
      <w:r w:rsidR="00020FC8">
        <w:fldChar w:fldCharType="begin"/>
      </w:r>
      <w:r w:rsidR="00020FC8">
        <w:instrText xml:space="preserve"> seq fig FIGSmaAllSpeeds </w:instrText>
      </w:r>
      <w:r w:rsidR="00020FC8">
        <w:fldChar w:fldCharType="separate"/>
      </w:r>
      <w:r w:rsidR="00F458F6">
        <w:rPr>
          <w:noProof/>
        </w:rPr>
        <w:t>32</w:t>
      </w:r>
      <w:r w:rsidR="00020FC8">
        <w:fldChar w:fldCharType="end"/>
      </w:r>
      <w:r w:rsidR="00020FC8">
        <w:t>.</w:t>
      </w:r>
    </w:p>
    <w:p w14:paraId="2AD0D294" w14:textId="5DECF192" w:rsidR="00F67CD3" w:rsidRDefault="008B4203" w:rsidP="003B2C0D">
      <w:r>
        <w:rPr>
          <w:noProof/>
        </w:rPr>
        <w:drawing>
          <wp:inline distT="0" distB="0" distL="0" distR="0" wp14:anchorId="65FC44BB" wp14:editId="7B3B703A">
            <wp:extent cx="6120130" cy="3404235"/>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6120130" cy="3404235"/>
                    </a:xfrm>
                    <a:prstGeom prst="rect">
                      <a:avLst/>
                    </a:prstGeom>
                  </pic:spPr>
                </pic:pic>
              </a:graphicData>
            </a:graphic>
          </wp:inline>
        </w:drawing>
      </w:r>
    </w:p>
    <w:p w14:paraId="49CB796D" w14:textId="14252F18" w:rsidR="00A6105F" w:rsidRDefault="00A6105F" w:rsidP="00A6105F">
      <w:pPr>
        <w:pStyle w:val="FigCaption"/>
      </w:pPr>
      <w:r>
        <w:t xml:space="preserve">Fig. </w:t>
      </w:r>
      <w:bookmarkStart w:id="85" w:name="FIGSmaAllSpeeds"/>
      <w:r>
        <w:fldChar w:fldCharType="begin"/>
      </w:r>
      <w:r>
        <w:rPr>
          <w:snapToGrid w:val="0"/>
          <w:vanish/>
          <w:color w:val="000000"/>
          <w:szCs w:val="0"/>
          <w:u w:color="000000"/>
        </w:rPr>
        <w:instrText>FIGSmaAllSpeeds</w:instrText>
      </w:r>
      <w:r>
        <w:instrText xml:space="preserve"> seq fig </w:instrText>
      </w:r>
      <w:r>
        <w:fldChar w:fldCharType="separate"/>
      </w:r>
      <w:r w:rsidR="00F458F6">
        <w:rPr>
          <w:noProof/>
        </w:rPr>
        <w:t>32</w:t>
      </w:r>
      <w:r>
        <w:fldChar w:fldCharType="end"/>
      </w:r>
      <w:bookmarkEnd w:id="85"/>
      <w:r>
        <w:t xml:space="preserve">: diagram of the </w:t>
      </w:r>
      <w:r w:rsidR="001A1170">
        <w:t xml:space="preserve">model </w:t>
      </w:r>
      <w:r>
        <w:t>ElectricDrives.TestingModels.SmaAllS</w:t>
      </w:r>
      <w:r w:rsidR="001A1170">
        <w:t>p</w:t>
      </w:r>
      <w:r>
        <w:t>eeds.</w:t>
      </w:r>
    </w:p>
    <w:p w14:paraId="4F29BD6F" w14:textId="799BA1F6" w:rsidR="00B75FF5" w:rsidRDefault="00F67CD3" w:rsidP="003B2C0D">
      <w:r>
        <w:t>S</w:t>
      </w:r>
      <w:r w:rsidR="00B75FF5">
        <w:t xml:space="preserve">ome results of </w:t>
      </w:r>
      <w:r>
        <w:t xml:space="preserve">its simulation </w:t>
      </w:r>
      <w:r w:rsidR="00B75FF5">
        <w:t xml:space="preserve">which are shown in </w:t>
      </w:r>
      <w:r w:rsidR="001D760C">
        <w:t>the</w:t>
      </w:r>
      <w:r w:rsidR="00B75FF5">
        <w:t xml:space="preserve"> following</w:t>
      </w:r>
      <w:r w:rsidR="001D760C">
        <w:t xml:space="preserve"> </w:t>
      </w:r>
      <w:r w:rsidR="00B75FF5">
        <w:t>fig</w:t>
      </w:r>
      <w:r w:rsidR="00020FC8">
        <w:t>ure</w:t>
      </w:r>
      <w:r w:rsidR="00B75FF5">
        <w:t>.</w:t>
      </w:r>
    </w:p>
    <w:p w14:paraId="35817F5C" w14:textId="7564DB97" w:rsidR="00B75FF5" w:rsidRDefault="00E8566A" w:rsidP="003B2C0D">
      <w:r>
        <w:rPr>
          <w:noProof/>
        </w:rPr>
        <w:drawing>
          <wp:inline distT="0" distB="0" distL="0" distR="0" wp14:anchorId="786372F3" wp14:editId="1A81A8F5">
            <wp:extent cx="5858883" cy="3387437"/>
            <wp:effectExtent l="0" t="0" r="8890" b="381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screen">
                      <a:extLst>
                        <a:ext uri="{28A0092B-C50C-407E-A947-70E740481C1C}">
                          <a14:useLocalDpi xmlns:a14="http://schemas.microsoft.com/office/drawing/2010/main"/>
                        </a:ext>
                      </a:extLst>
                    </a:blip>
                    <a:srcRect/>
                    <a:stretch/>
                  </pic:blipFill>
                  <pic:spPr bwMode="auto">
                    <a:xfrm>
                      <a:off x="0" y="0"/>
                      <a:ext cx="5876681" cy="3397727"/>
                    </a:xfrm>
                    <a:prstGeom prst="rect">
                      <a:avLst/>
                    </a:prstGeom>
                    <a:ln>
                      <a:noFill/>
                    </a:ln>
                    <a:extLst>
                      <a:ext uri="{53640926-AAD7-44D8-BBD7-CCE9431645EC}">
                        <a14:shadowObscured xmlns:a14="http://schemas.microsoft.com/office/drawing/2010/main"/>
                      </a:ext>
                    </a:extLst>
                  </pic:spPr>
                </pic:pic>
              </a:graphicData>
            </a:graphic>
          </wp:inline>
        </w:drawing>
      </w:r>
    </w:p>
    <w:p w14:paraId="39491C6D" w14:textId="18BFFEC0" w:rsidR="00E8566A" w:rsidRDefault="00E8566A" w:rsidP="003B2C0D">
      <w:r>
        <w:lastRenderedPageBreak/>
        <w:t>Some comment</w:t>
      </w:r>
      <w:r w:rsidR="0092418F">
        <w:t xml:space="preserve"> on the plots:</w:t>
      </w:r>
    </w:p>
    <w:p w14:paraId="189CB7BC" w14:textId="5C105C02" w:rsidR="0092418F" w:rsidRDefault="0092418F" w:rsidP="007A1748">
      <w:pPr>
        <w:pStyle w:val="Paragrafoelenco"/>
        <w:numPr>
          <w:ilvl w:val="0"/>
          <w:numId w:val="38"/>
        </w:numPr>
        <w:ind w:left="426"/>
      </w:pPr>
      <w:r>
        <w:t xml:space="preserve">The top-left plot shows that the MTPAal control is effective in keeping </w:t>
      </w:r>
      <w:r w:rsidR="005E10C1">
        <w:t>the current constant and equal to its nominal value (1</w:t>
      </w:r>
      <w:r w:rsidR="001A1170">
        <w:t>0</w:t>
      </w:r>
      <w:r w:rsidR="005E10C1">
        <w:t>0 A rms)</w:t>
      </w:r>
      <w:r w:rsidR="004825D5">
        <w:t>;</w:t>
      </w:r>
    </w:p>
    <w:p w14:paraId="6D7AF397" w14:textId="31468919" w:rsidR="005E10C1" w:rsidRDefault="004825D5" w:rsidP="007A1748">
      <w:pPr>
        <w:pStyle w:val="Paragrafoelenco"/>
        <w:numPr>
          <w:ilvl w:val="0"/>
          <w:numId w:val="38"/>
        </w:numPr>
        <w:ind w:left="426"/>
      </w:pPr>
      <w:r>
        <w:t>t</w:t>
      </w:r>
      <w:r w:rsidR="005E10C1">
        <w:t xml:space="preserve">he top-right plot shows the </w:t>
      </w:r>
      <w:r w:rsidR="008D6C46">
        <w:t>v</w:t>
      </w:r>
      <w:r w:rsidR="005E10C1">
        <w:t>oltage initiall</w:t>
      </w:r>
      <w:r>
        <w:t>y</w:t>
      </w:r>
      <w:r w:rsidR="005E10C1">
        <w:t xml:space="preserve"> linearly increasin</w:t>
      </w:r>
      <w:r>
        <w:t>g</w:t>
      </w:r>
      <w:r w:rsidR="005E10C1">
        <w:t xml:space="preserve"> (and with frequency proportional to speed), up to when the maximum allowed (</w:t>
      </w:r>
      <w:r>
        <w:t>h</w:t>
      </w:r>
      <w:r w:rsidR="005E10C1">
        <w:t>ere 100 V rms) is reached; then the voltage is effectively clampe</w:t>
      </w:r>
      <w:r w:rsidR="00CC3042">
        <w:t>d to the maximum allowed</w:t>
      </w:r>
      <w:r w:rsidR="00BC65EE">
        <w:t>;</w:t>
      </w:r>
    </w:p>
    <w:p w14:paraId="636BE82D" w14:textId="28B0E71A" w:rsidR="00CC3042" w:rsidRDefault="00BC65EE" w:rsidP="007A1748">
      <w:pPr>
        <w:pStyle w:val="Paragrafoelenco"/>
        <w:numPr>
          <w:ilvl w:val="0"/>
          <w:numId w:val="38"/>
        </w:numPr>
        <w:ind w:left="426"/>
      </w:pPr>
      <w:r>
        <w:t>t</w:t>
      </w:r>
      <w:r w:rsidR="00CC3042">
        <w:t>he bottom-left diagram shows that the electrical torque actually developed is always lower than the requested value</w:t>
      </w:r>
      <w:r>
        <w:t xml:space="preserve"> </w:t>
      </w:r>
      <w:r w:rsidR="00405714">
        <w:t>i.e. 300 Nm. In fact, the control gives priority to the need to  keep the current wit</w:t>
      </w:r>
      <w:r>
        <w:t>h</w:t>
      </w:r>
      <w:r w:rsidR="00405714">
        <w:t>in limits, and reduces torque whenever this is necessary for this purpose</w:t>
      </w:r>
      <w:r>
        <w:t>;</w:t>
      </w:r>
    </w:p>
    <w:p w14:paraId="15000FE2" w14:textId="185EE567" w:rsidR="00405714" w:rsidRDefault="00BC65EE" w:rsidP="007A1748">
      <w:pPr>
        <w:pStyle w:val="Paragrafoelenco"/>
        <w:numPr>
          <w:ilvl w:val="0"/>
          <w:numId w:val="38"/>
        </w:numPr>
        <w:ind w:left="426"/>
      </w:pPr>
      <w:r>
        <w:t>t</w:t>
      </w:r>
      <w:r w:rsidR="00405714">
        <w:t>he bottom right diagram shows the active power first growing linearly (u</w:t>
      </w:r>
      <w:r w:rsidR="00D525AA">
        <w:t>p</w:t>
      </w:r>
      <w:r w:rsidR="00405714">
        <w:t xml:space="preserve"> to the </w:t>
      </w:r>
      <w:r w:rsidR="00D525AA">
        <w:t>b</w:t>
      </w:r>
      <w:r w:rsidR="00405714">
        <w:t>ase speed, i.</w:t>
      </w:r>
      <w:r>
        <w:t>e</w:t>
      </w:r>
      <w:r w:rsidR="00405714">
        <w:t>. the point in which the voltage stops increasing linearly</w:t>
      </w:r>
      <w:r w:rsidR="00F85CE8">
        <w:t>, then grows slower, reaches a maximum, then de</w:t>
      </w:r>
      <w:r>
        <w:t>c</w:t>
      </w:r>
      <w:r w:rsidR="00F85CE8">
        <w:t xml:space="preserve">reases. The reactive power initially grows linearly in the inductor region (power factor constant); after </w:t>
      </w:r>
      <w:r w:rsidR="00FC4A90">
        <w:t xml:space="preserve">overcoming the base speed, it begins to reduce; reaches zero exactly </w:t>
      </w:r>
      <w:r w:rsidR="003F7DD0">
        <w:t>when active power is at its maximum</w:t>
      </w:r>
      <w:r w:rsidR="00FC4A90">
        <w:t xml:space="preserve">, </w:t>
      </w:r>
      <w:r w:rsidR="003F7DD0">
        <w:t>t</w:t>
      </w:r>
      <w:r w:rsidR="00FC4A90">
        <w:t>hen becomes negative (capacitive operation of the</w:t>
      </w:r>
      <w:r>
        <w:t xml:space="preserve"> </w:t>
      </w:r>
      <w:r w:rsidR="00FC4A90">
        <w:t>PMSM)</w:t>
      </w:r>
      <w:r w:rsidR="005B1936">
        <w:t xml:space="preserve">. The figure </w:t>
      </w:r>
      <w:r>
        <w:t>also shows</w:t>
      </w:r>
      <w:r w:rsidR="005B1936">
        <w:t xml:space="preserve"> the mechanical power</w:t>
      </w:r>
      <w:r w:rsidR="00D525AA">
        <w:t xml:space="preserve"> (green)</w:t>
      </w:r>
      <w:r w:rsidR="005B1936">
        <w:t>. The difference between red and green cu</w:t>
      </w:r>
      <w:r>
        <w:t>r</w:t>
      </w:r>
      <w:r w:rsidR="005B1936">
        <w:t xml:space="preserve">ve </w:t>
      </w:r>
      <w:r w:rsidR="008C7CC1">
        <w:t>during acceleration is mainly due do the inertia torque</w:t>
      </w:r>
      <w:r w:rsidR="00BB4AC3">
        <w:t xml:space="preserve"> times rotational speed</w:t>
      </w:r>
      <w:r w:rsidR="008C7CC1">
        <w:t xml:space="preserve">; in the final seconds, </w:t>
      </w:r>
      <w:r w:rsidR="008E3607">
        <w:t>when</w:t>
      </w:r>
      <w:r w:rsidR="008C7CC1">
        <w:t xml:space="preserve"> speed</w:t>
      </w:r>
      <w:r w:rsidR="008E3607">
        <w:t xml:space="preserve"> is constant</w:t>
      </w:r>
      <w:r w:rsidR="008C7CC1">
        <w:t>, the two curves are much</w:t>
      </w:r>
      <w:r>
        <w:t xml:space="preserve"> </w:t>
      </w:r>
      <w:r w:rsidR="008C7CC1">
        <w:t xml:space="preserve">nearer, the difference being due to </w:t>
      </w:r>
      <w:r w:rsidR="008D6C46">
        <w:t>power losses in the machine resistances.</w:t>
      </w:r>
    </w:p>
    <w:p w14:paraId="0C7A8D34" w14:textId="2ADF530C" w:rsidR="008D6C46" w:rsidRDefault="008D6C46" w:rsidP="008D6C46">
      <w:r>
        <w:t>The following plot finally shows ho</w:t>
      </w:r>
      <w:r w:rsidR="008E3607">
        <w:t>w</w:t>
      </w:r>
      <w:r>
        <w:t xml:space="preserve"> the Id and Iq components of stator currents</w:t>
      </w:r>
      <w:r w:rsidR="002D444B">
        <w:t xml:space="preserve"> are shaped</w:t>
      </w:r>
      <w:r>
        <w:t xml:space="preserve">, to </w:t>
      </w:r>
      <w:r w:rsidR="002D444B">
        <w:t>fulfil</w:t>
      </w:r>
      <w:r>
        <w:t xml:space="preserve"> all the control purposes:</w:t>
      </w:r>
    </w:p>
    <w:p w14:paraId="313B81A6" w14:textId="41F30CDB" w:rsidR="00FB0EF9" w:rsidRDefault="00FB0EF9" w:rsidP="009F5754">
      <w:pPr>
        <w:jc w:val="center"/>
      </w:pPr>
      <w:r>
        <w:rPr>
          <w:noProof/>
        </w:rPr>
        <w:drawing>
          <wp:inline distT="0" distB="0" distL="0" distR="0" wp14:anchorId="19BC7164" wp14:editId="1B049981">
            <wp:extent cx="4959002" cy="2369128"/>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screen">
                      <a:extLst>
                        <a:ext uri="{28A0092B-C50C-407E-A947-70E740481C1C}">
                          <a14:useLocalDpi xmlns:a14="http://schemas.microsoft.com/office/drawing/2010/main"/>
                        </a:ext>
                      </a:extLst>
                    </a:blip>
                    <a:srcRect/>
                    <a:stretch/>
                  </pic:blipFill>
                  <pic:spPr bwMode="auto">
                    <a:xfrm>
                      <a:off x="0" y="0"/>
                      <a:ext cx="4978285" cy="2378340"/>
                    </a:xfrm>
                    <a:prstGeom prst="rect">
                      <a:avLst/>
                    </a:prstGeom>
                    <a:ln>
                      <a:noFill/>
                    </a:ln>
                    <a:extLst>
                      <a:ext uri="{53640926-AAD7-44D8-BBD7-CCE9431645EC}">
                        <a14:shadowObscured xmlns:a14="http://schemas.microsoft.com/office/drawing/2010/main"/>
                      </a:ext>
                    </a:extLst>
                  </pic:spPr>
                </pic:pic>
              </a:graphicData>
            </a:graphic>
          </wp:inline>
        </w:drawing>
      </w:r>
    </w:p>
    <w:p w14:paraId="24410A3F" w14:textId="4915F299" w:rsidR="00FB0EF9" w:rsidRDefault="00FB0EF9" w:rsidP="008D6C46">
      <w:r>
        <w:t>Up to base speed</w:t>
      </w:r>
      <w:r w:rsidR="00C54A5C">
        <w:t xml:space="preserve"> Id (red) is slightly negative. If the machine were isotropic, in this region</w:t>
      </w:r>
      <w:r w:rsidR="00CF7E4E">
        <w:t xml:space="preserve"> Id would</w:t>
      </w:r>
      <w:r w:rsidR="009F5754">
        <w:t xml:space="preserve"> </w:t>
      </w:r>
      <w:r w:rsidR="00CF7E4E">
        <w:t xml:space="preserve">have been zero. Then it becomes more negative to keep voltage under control (to </w:t>
      </w:r>
      <w:r w:rsidR="004361BD">
        <w:t xml:space="preserve">weaken </w:t>
      </w:r>
      <w:r w:rsidR="00CF7E4E">
        <w:t>flux).</w:t>
      </w:r>
    </w:p>
    <w:p w14:paraId="19238421" w14:textId="33D04985" w:rsidR="00CF7E4E" w:rsidRDefault="002E11AF" w:rsidP="008D6C46">
      <w:r>
        <w:t>The quadrature current Iq stays all the time at the</w:t>
      </w:r>
      <w:r w:rsidR="007A1748">
        <w:t xml:space="preserve"> </w:t>
      </w:r>
      <w:r>
        <w:t>values allowed by the limitation on the stator current, given the need</w:t>
      </w:r>
      <w:r w:rsidR="007A1748">
        <w:t>s</w:t>
      </w:r>
      <w:r>
        <w:t xml:space="preserve"> of controlling voltage</w:t>
      </w:r>
      <w:r w:rsidR="009F5754">
        <w:t xml:space="preserve"> w</w:t>
      </w:r>
      <w:r w:rsidR="007A1748">
        <w:t>h</w:t>
      </w:r>
      <w:r w:rsidR="009F5754">
        <w:t>i</w:t>
      </w:r>
      <w:r w:rsidR="007A1748">
        <w:t>c</w:t>
      </w:r>
      <w:r w:rsidR="009F5754">
        <w:t>h determine Id and have priority.</w:t>
      </w:r>
    </w:p>
    <w:p w14:paraId="369A7F6E" w14:textId="5663DA68" w:rsidR="00F41469" w:rsidRDefault="00F41469" w:rsidP="00F41469">
      <w:pPr>
        <w:pStyle w:val="Titolo1"/>
      </w:pPr>
      <w:bookmarkStart w:id="86" w:name="_Toc173159008"/>
      <w:r>
        <w:t>Map-based HEV models</w:t>
      </w:r>
      <w:bookmarkEnd w:id="86"/>
    </w:p>
    <w:p w14:paraId="601767F1" w14:textId="77777777" w:rsidR="00F41469" w:rsidRDefault="00F41469" w:rsidP="001F72FF">
      <w:pPr>
        <w:pStyle w:val="Titolo2"/>
      </w:pPr>
      <w:bookmarkStart w:id="87" w:name="_Ref484603065"/>
      <w:bookmarkStart w:id="88" w:name="_Toc173159009"/>
      <w:r>
        <w:t>HEV’s resume</w:t>
      </w:r>
      <w:bookmarkEnd w:id="87"/>
      <w:bookmarkEnd w:id="88"/>
    </w:p>
    <w:p w14:paraId="7CFB5F3D" w14:textId="77777777" w:rsidR="00B00357" w:rsidRPr="00326EFF" w:rsidRDefault="00B00357" w:rsidP="00B00357">
      <w:r w:rsidRPr="00326EFF">
        <w:t>The reader is supposed to have some basic knowledge of what hybrid vehicles are and how they are structured. Therefor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65pt;height:123.35pt" o:ole="" fillcolor="#ff9">
            <v:imagedata r:id="rId72" o:title=""/>
            <o:lock v:ext="edit" aspectratio="f"/>
          </v:shape>
          <o:OLEObject Type="Embed" ProgID="MSDraw.Drawing.8.1" ShapeID="_x0000_i1030" DrawAspect="Content" ObjectID="_1783774216" r:id="rId73"/>
        </w:object>
      </w:r>
    </w:p>
    <w:p w14:paraId="164288D8" w14:textId="6D3A825D" w:rsidR="009863EF" w:rsidRDefault="009863EF" w:rsidP="009863EF">
      <w:pPr>
        <w:pStyle w:val="FigCaption"/>
      </w:pPr>
      <w:r>
        <w:t xml:space="preserve">Figure </w:t>
      </w:r>
      <w:bookmarkStart w:id="89"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F458F6">
        <w:rPr>
          <w:noProof/>
        </w:rPr>
        <w:t>33</w:t>
      </w:r>
      <w:r>
        <w:fldChar w:fldCharType="end"/>
      </w:r>
      <w:bookmarkEnd w:id="89"/>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In reality auxiliaries absorb power, so </w:t>
      </w:r>
      <w:r w:rsidR="00B04384" w:rsidRPr="00B04384">
        <w:rPr>
          <w:i/>
        </w:rPr>
        <w:t>P</w:t>
      </w:r>
      <w:r w:rsidR="00B04384" w:rsidRPr="00B04384">
        <w:rPr>
          <w:vertAlign w:val="subscript"/>
        </w:rPr>
        <w:t>aux</w:t>
      </w:r>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0DDF0A65"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F458F6">
        <w:rPr>
          <w:noProof/>
        </w:rPr>
        <w:t>33</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18F96C5E"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F458F6">
        <w:rPr>
          <w:noProof/>
        </w:rPr>
        <w:t>33</w:t>
      </w:r>
      <w:r w:rsidR="009863EF">
        <w:fldChar w:fldCharType="end"/>
      </w:r>
      <w:r w:rsidR="009863EF" w:rsidRPr="009863EF">
        <w:t xml:space="preserve"> </w:t>
      </w:r>
      <w:r>
        <w:t>is rather general and accommodates several architectures. For instance, the fueled source could be an internal combustion engine (the most common case), a gas turbine, a fuel-cell generation system, etc. In this chapter we will only considered as fueled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Often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90" w:name="_Ref485740289"/>
      <w:r w:rsidR="007814A3">
        <w:t>ever</w:t>
      </w:r>
      <w:r w:rsidR="00A96A81">
        <w:rPr>
          <w:rStyle w:val="Rimandonotaapidipagina"/>
        </w:rPr>
        <w:footnoteReference w:id="4"/>
      </w:r>
      <w:bookmarkEnd w:id="90"/>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is to be delivered by the fueled source, and which from the RESS.</w:t>
      </w:r>
    </w:p>
    <w:p w14:paraId="27386C89" w14:textId="2212660F" w:rsidR="00D20DB6" w:rsidRDefault="00B04384" w:rsidP="00A96A81">
      <w:r>
        <w:lastRenderedPageBreak/>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t influence what will happen in the future, and so on. This complex task is performed by a control system usually called EMS (Energy </w:t>
      </w:r>
      <w:r>
        <w:t>M</w:t>
      </w:r>
      <w:r w:rsidR="00D20DB6">
        <w:t>anagement System), which takes as input the drivers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1F72FF">
      <w:pPr>
        <w:pStyle w:val="Titolo2"/>
      </w:pPr>
      <w:bookmarkStart w:id="91" w:name="_Ref487647992"/>
      <w:bookmarkStart w:id="92" w:name="_Toc173159010"/>
      <w:r>
        <w:t>S</w:t>
      </w:r>
      <w:r w:rsidR="00F41469">
        <w:t xml:space="preserve">HEV </w:t>
      </w:r>
      <w:r w:rsidR="00904D81">
        <w:t xml:space="preserve">basic </w:t>
      </w:r>
      <w:r w:rsidR="00F41469">
        <w:t>model</w:t>
      </w:r>
      <w:bookmarkEnd w:id="91"/>
      <w:bookmarkEnd w:id="92"/>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27185" cy="4948760"/>
                    </a:xfrm>
                    <a:prstGeom prst="rect">
                      <a:avLst/>
                    </a:prstGeom>
                  </pic:spPr>
                </pic:pic>
              </a:graphicData>
            </a:graphic>
          </wp:inline>
        </w:drawing>
      </w:r>
    </w:p>
    <w:p w14:paraId="33F91255" w14:textId="433ED1AD" w:rsidR="006E2905" w:rsidRPr="006E2905" w:rsidRDefault="006E2905" w:rsidP="006E2905">
      <w:pPr>
        <w:pStyle w:val="FigCaption"/>
        <w:rPr>
          <w:lang w:eastAsia="ja-JP"/>
        </w:rPr>
      </w:pPr>
      <w:r>
        <w:rPr>
          <w:lang w:eastAsia="ja-JP"/>
        </w:rPr>
        <w:t xml:space="preserve">Figure </w:t>
      </w:r>
      <w:bookmarkStart w:id="93" w:name="BIBSHevPowerFilt"/>
      <w:bookmarkStart w:id="94" w:name="FIGSHEVPowerFiltDiag"/>
      <w:bookmarkEnd w:id="93"/>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F458F6">
        <w:rPr>
          <w:noProof/>
          <w:lang w:eastAsia="ja-JP"/>
        </w:rPr>
        <w:t>34</w:t>
      </w:r>
      <w:r w:rsidR="00265CB5">
        <w:rPr>
          <w:lang w:eastAsia="ja-JP"/>
        </w:rPr>
        <w:fldChar w:fldCharType="end"/>
      </w:r>
      <w:bookmarkEnd w:id="94"/>
      <w:r>
        <w:rPr>
          <w:lang w:eastAsia="ja-JP"/>
        </w:rPr>
        <w:t xml:space="preserve"> Diagram of the </w:t>
      </w:r>
      <w:r w:rsidR="0069619F">
        <w:t>EHPTexamples</w:t>
      </w:r>
      <w:r>
        <w:t>.</w:t>
      </w:r>
      <w:r w:rsidR="0088725E">
        <w:t>S</w:t>
      </w:r>
      <w:r>
        <w:t>HEV.SHEVpowerFilt model.</w:t>
      </w:r>
    </w:p>
    <w:p w14:paraId="6E2239C1" w14:textId="141967EB" w:rsidR="00E50B94" w:rsidRDefault="00E50B94" w:rsidP="00F66528">
      <w:pPr>
        <w:shd w:val="clear" w:color="auto" w:fill="FFFFFF" w:themeFill="background1"/>
      </w:pPr>
      <w:r>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dialog box refer to the internal generator (except wIceStar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lastRenderedPageBreak/>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71B1EE9C"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F458F6">
        <w:rPr>
          <w:noProof/>
        </w:rPr>
        <w:t>33</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95"/>
      <w:r>
        <w:t>section</w:t>
      </w:r>
      <w:commentRangeEnd w:id="95"/>
      <w:r>
        <w:rPr>
          <w:rStyle w:val="Rimandocommento"/>
        </w:rPr>
        <w:commentReference w:id="95"/>
      </w:r>
      <w:r>
        <w:t xml:space="preserve"> </w:t>
      </w:r>
      <w:r>
        <w:fldChar w:fldCharType="begin"/>
      </w:r>
      <w:r>
        <w:instrText xml:space="preserve"> REF _Ref484602593 \r \h </w:instrText>
      </w:r>
      <w:r>
        <w:fldChar w:fldCharType="separate"/>
      </w:r>
      <w:r w:rsidR="00F458F6">
        <w:t>4</w:t>
      </w:r>
      <w:r>
        <w:fldChar w:fldCharType="end"/>
      </w:r>
      <w:r>
        <w:t>.</w:t>
      </w:r>
    </w:p>
    <w:p w14:paraId="7F60CAC4" w14:textId="0D466CC8"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F458F6">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fueled source). Naturally, EMS must take into account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ng of the Internal combustion engine. Therefore here we test that hybrid using, as mass and resistance to movement data, numbers adequate for a bus: mass is 14 tonnes, cross sectional area 6 m</w:t>
      </w:r>
      <w:r w:rsidRPr="00F555A4">
        <w:rPr>
          <w:vertAlign w:val="superscript"/>
        </w:rPr>
        <w:t>2</w:t>
      </w:r>
      <w:r>
        <w:t>, Cx 0.65</w:t>
      </w:r>
      <w:r w:rsidR="00F555A4">
        <w:t>.</w:t>
      </w:r>
    </w:p>
    <w:p w14:paraId="29292D2D" w14:textId="504EAD6C"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F458F6">
        <w:rPr>
          <w:noProof/>
        </w:rPr>
        <w:t>35</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r w:rsidR="0069619F">
        <w:t>EHPTexamples</w:t>
      </w:r>
      <w:r w:rsidR="006544B7">
        <w:t>.</w:t>
      </w:r>
      <w:r w:rsidR="0088725E">
        <w:t>S</w:t>
      </w:r>
      <w:r w:rsidR="006544B7">
        <w:t>HEV.SHEVpowerFilt</w:t>
      </w:r>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drawing>
          <wp:inline distT="0" distB="0" distL="0" distR="0" wp14:anchorId="630B11CB" wp14:editId="5A58C82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screen">
                      <a:extLst>
                        <a:ext uri="{28A0092B-C50C-407E-A947-70E740481C1C}">
                          <a14:useLocalDpi xmlns:a14="http://schemas.microsoft.com/office/drawing/2010/main"/>
                        </a:ext>
                      </a:extLst>
                    </a:blip>
                    <a:srcRect/>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417BBDC2" w:rsidR="00265CB5" w:rsidRDefault="00265CB5" w:rsidP="00265CB5">
      <w:pPr>
        <w:pStyle w:val="FigCaption"/>
      </w:pPr>
      <w:r>
        <w:t xml:space="preserve">Figure </w:t>
      </w:r>
      <w:bookmarkStart w:id="96"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F458F6">
        <w:rPr>
          <w:noProof/>
        </w:rPr>
        <w:t>35</w:t>
      </w:r>
      <w:r>
        <w:fldChar w:fldCharType="end"/>
      </w:r>
      <w:bookmarkEnd w:id="96"/>
      <w:r>
        <w:t xml:space="preserve">. Plots of some Sort1 repetitions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lastRenderedPageBreak/>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r>
        <w:t xml:space="preserve">Therefor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drawing>
          <wp:inline distT="0" distB="0" distL="0" distR="0" wp14:anchorId="598CDE57" wp14:editId="3026C4CD">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screen">
                      <a:extLst>
                        <a:ext uri="{28A0092B-C50C-407E-A947-70E740481C1C}">
                          <a14:useLocalDpi xmlns:a14="http://schemas.microsoft.com/office/drawing/2010/main"/>
                        </a:ext>
                      </a:extLst>
                    </a:blip>
                    <a:srcRect/>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4BAA72DF" w:rsidR="00265CB5" w:rsidRDefault="00265CB5" w:rsidP="00265CB5">
      <w:pPr>
        <w:pStyle w:val="FigCaption"/>
      </w:pPr>
      <w:r>
        <w:t xml:space="preserve">Figure </w:t>
      </w:r>
      <w:bookmarkStart w:id="97"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F458F6">
        <w:rPr>
          <w:noProof/>
        </w:rPr>
        <w:t>36</w:t>
      </w:r>
      <w:r>
        <w:fldChar w:fldCharType="end"/>
      </w:r>
      <w:bookmarkEnd w:id="97"/>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204DB87A" w14:textId="290E5078"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F458F6">
        <w:rPr>
          <w:noProof/>
        </w:rPr>
        <w:t>36</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lastRenderedPageBreak/>
        <w:drawing>
          <wp:inline distT="0" distB="0" distL="0" distR="0" wp14:anchorId="408B12AA" wp14:editId="3DCE5885">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screen">
                      <a:extLst>
                        <a:ext uri="{28A0092B-C50C-407E-A947-70E740481C1C}">
                          <a14:useLocalDpi xmlns:a14="http://schemas.microsoft.com/office/drawing/2010/main"/>
                        </a:ext>
                      </a:extLst>
                    </a:blip>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5"/>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1F72FF">
      <w:pPr>
        <w:pStyle w:val="Titolo2"/>
      </w:pPr>
      <w:bookmarkStart w:id="98" w:name="_Toc173159011"/>
      <w:r>
        <w:t>S</w:t>
      </w:r>
      <w:r w:rsidR="00904D81">
        <w:t>HEV with SOC closed-loop control</w:t>
      </w:r>
      <w:bookmarkEnd w:id="98"/>
    </w:p>
    <w:p w14:paraId="62633B42" w14:textId="02DD4BCC"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F458F6">
        <w:rPr>
          <w:noProof/>
        </w:rPr>
        <w:t>37</w:t>
      </w:r>
      <w:r w:rsidR="00E55BAF">
        <w:fldChar w:fldCharType="end"/>
      </w:r>
      <w:r>
        <w:t>.</w:t>
      </w:r>
    </w:p>
    <w:p w14:paraId="5B2C4177" w14:textId="6E09110D" w:rsidR="003666D7" w:rsidRDefault="00477AE5" w:rsidP="006B75D1">
      <w:pPr>
        <w:pStyle w:val="Fig"/>
      </w:pPr>
      <w:r>
        <w:rPr>
          <w:noProof/>
        </w:rPr>
        <w:lastRenderedPageBreak/>
        <w:drawing>
          <wp:inline distT="0" distB="0" distL="0" distR="0" wp14:anchorId="6CE015CF" wp14:editId="6BB18A3A">
            <wp:extent cx="5243014" cy="5608806"/>
            <wp:effectExtent l="0" t="0" r="0" b="0"/>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43014" cy="5608806"/>
                    </a:xfrm>
                    <a:prstGeom prst="rect">
                      <a:avLst/>
                    </a:prstGeom>
                  </pic:spPr>
                </pic:pic>
              </a:graphicData>
            </a:graphic>
          </wp:inline>
        </w:drawing>
      </w:r>
    </w:p>
    <w:p w14:paraId="3FD78DFA" w14:textId="7C7471F0" w:rsidR="00E55BAF" w:rsidRPr="00E55BAF" w:rsidRDefault="00E55BAF" w:rsidP="00E55BAF">
      <w:pPr>
        <w:pStyle w:val="FigCaption"/>
        <w:rPr>
          <w:lang w:eastAsia="ja-JP"/>
        </w:rPr>
      </w:pPr>
      <w:r>
        <w:rPr>
          <w:lang w:eastAsia="ja-JP"/>
        </w:rPr>
        <w:t xml:space="preserve">Figure </w:t>
      </w:r>
      <w:bookmarkStart w:id="99"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F458F6">
        <w:rPr>
          <w:noProof/>
          <w:lang w:eastAsia="ja-JP"/>
        </w:rPr>
        <w:t>37</w:t>
      </w:r>
      <w:r>
        <w:rPr>
          <w:lang w:eastAsia="ja-JP"/>
        </w:rPr>
        <w:fldChar w:fldCharType="end"/>
      </w:r>
      <w:bookmarkEnd w:id="99"/>
      <w:r>
        <w:rPr>
          <w:lang w:eastAsia="ja-JP"/>
        </w:rPr>
        <w:t xml:space="preserve">: </w:t>
      </w:r>
      <w:r w:rsidR="00A522E5">
        <w:rPr>
          <w:lang w:eastAsia="ja-JP"/>
        </w:rPr>
        <w:t xml:space="preserve">Diagram of the </w:t>
      </w:r>
      <w:r w:rsidR="0069619F">
        <w:t>EHPTexamples</w:t>
      </w:r>
      <w:r w:rsidR="00A522E5">
        <w:t>.</w:t>
      </w:r>
      <w:r w:rsidR="002F2932">
        <w:t>S</w:t>
      </w:r>
      <w:r w:rsidR="00A522E5">
        <w:t>HEV.SHEVpowerFiltSoc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62294B4F"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F9AA988" w14:textId="25E3DAAE"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F458F6">
        <w:rPr>
          <w:noProof/>
        </w:rPr>
        <w:t>37</w:t>
      </w:r>
      <w:r>
        <w:fldChar w:fldCharType="end"/>
      </w:r>
      <w:r w:rsidR="00943911">
        <w:t xml:space="preserve">, and the battery is </w:t>
      </w:r>
      <w:r w:rsidR="0011729D">
        <w:t xml:space="preserve">again set to 25 Ah, Imax=500 Ah, </w:t>
      </w:r>
      <w:r>
        <w:t xml:space="preserve"> </w:t>
      </w:r>
      <w:r w:rsidR="006B75D1">
        <w:t>are as follows:</w:t>
      </w:r>
    </w:p>
    <w:p w14:paraId="2A561CAA" w14:textId="7C3A85D6" w:rsidR="00DE7A08" w:rsidRDefault="00E82206" w:rsidP="00DE7A08">
      <w:pPr>
        <w:pStyle w:val="Fig"/>
      </w:pPr>
      <w:r>
        <w:rPr>
          <w:noProof/>
        </w:rPr>
        <w:lastRenderedPageBreak/>
        <w:drawing>
          <wp:inline distT="0" distB="0" distL="0" distR="0" wp14:anchorId="6C2D53F5" wp14:editId="0B7C6228">
            <wp:extent cx="5800523" cy="4427220"/>
            <wp:effectExtent l="0" t="0" r="0" b="0"/>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screen">
                      <a:extLst>
                        <a:ext uri="{28A0092B-C50C-407E-A947-70E740481C1C}">
                          <a14:useLocalDpi xmlns:a14="http://schemas.microsoft.com/office/drawing/2010/main"/>
                        </a:ext>
                      </a:extLst>
                    </a:blip>
                    <a:srcRect/>
                    <a:stretch/>
                  </pic:blipFill>
                  <pic:spPr bwMode="auto">
                    <a:xfrm>
                      <a:off x="0" y="0"/>
                      <a:ext cx="5815488" cy="4438642"/>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2F42132E" w:rsidR="006B75D1" w:rsidRDefault="002C14DF" w:rsidP="00DE7A08">
      <w:pPr>
        <w:pStyle w:val="FigCaption"/>
      </w:pPr>
      <w:r>
        <w:t xml:space="preserve">Figure </w:t>
      </w:r>
      <w:bookmarkStart w:id="100" w:name="FIGSHEVsocNEDC"/>
      <w:r>
        <w:fldChar w:fldCharType="begin"/>
      </w:r>
      <w:r>
        <w:rPr>
          <w:snapToGrid w:val="0"/>
          <w:vanish/>
          <w:color w:val="000000"/>
          <w:szCs w:val="0"/>
          <w:u w:color="000000"/>
        </w:rPr>
        <w:instrText>FIGSHEVsocNEDC</w:instrText>
      </w:r>
      <w:r>
        <w:instrText xml:space="preserve"> seq fig </w:instrText>
      </w:r>
      <w:r>
        <w:fldChar w:fldCharType="separate"/>
      </w:r>
      <w:r w:rsidR="00F458F6">
        <w:rPr>
          <w:noProof/>
        </w:rPr>
        <w:t>38</w:t>
      </w:r>
      <w:r>
        <w:fldChar w:fldCharType="end"/>
      </w:r>
      <w:bookmarkEnd w:id="100"/>
      <w:r>
        <w:t xml:space="preserve">. Plots of NEDC cycle using the system in figure </w:t>
      </w:r>
      <w:r>
        <w:fldChar w:fldCharType="begin"/>
      </w:r>
      <w:r>
        <w:instrText xml:space="preserve"> seq fig FIGSHEVsoc</w:instrText>
      </w:r>
      <w:r>
        <w:fldChar w:fldCharType="separate"/>
      </w:r>
      <w:r w:rsidR="00F458F6">
        <w:rPr>
          <w:noProof/>
        </w:rPr>
        <w:t>37</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101" w:name="_Toc173159012"/>
      <w:r>
        <w:t>Proposed activity</w:t>
      </w:r>
      <w:bookmarkEnd w:id="101"/>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Indeed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1F72FF">
      <w:pPr>
        <w:pStyle w:val="Titolo2"/>
      </w:pPr>
      <w:bookmarkStart w:id="102" w:name="_Ref487647997"/>
      <w:bookmarkStart w:id="103" w:name="_Toc173159013"/>
      <w:r>
        <w:t>S</w:t>
      </w:r>
      <w:r w:rsidR="00904D81">
        <w:t>HEV with On/Off control</w:t>
      </w:r>
      <w:bookmarkEnd w:id="102"/>
      <w:bookmarkEnd w:id="103"/>
    </w:p>
    <w:p w14:paraId="00BB1DB9" w14:textId="6B3C9400"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w:t>
      </w:r>
      <w:r w:rsidR="00B34F7D">
        <w:lastRenderedPageBreak/>
        <w:t xml:space="preserve">“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F458F6">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34571400"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w:t>
      </w:r>
      <w:r w:rsidR="001D2DB4">
        <w:rPr>
          <w:lang w:eastAsia="ja-JP"/>
        </w:rPr>
        <w:t>_</w:t>
      </w:r>
      <w:r w:rsidR="00676C1D">
        <w:rPr>
          <w:lang w:eastAsia="ja-JP"/>
        </w:rPr>
        <w: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F458F6">
        <w:rPr>
          <w:noProof/>
        </w:rPr>
        <w:t>39</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0AF24637">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24F9F53D" w:rsidR="008C64F6" w:rsidRPr="00E55BAF" w:rsidRDefault="008C64F6" w:rsidP="008C64F6">
      <w:pPr>
        <w:pStyle w:val="FigCaption"/>
        <w:rPr>
          <w:lang w:eastAsia="ja-JP"/>
        </w:rPr>
      </w:pPr>
      <w:r>
        <w:rPr>
          <w:lang w:eastAsia="ja-JP"/>
        </w:rPr>
        <w:t xml:space="preserve">Figure </w:t>
      </w:r>
      <w:bookmarkStart w:id="104"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F458F6">
        <w:rPr>
          <w:noProof/>
          <w:lang w:eastAsia="ja-JP"/>
        </w:rPr>
        <w:t>39</w:t>
      </w:r>
      <w:r>
        <w:rPr>
          <w:lang w:eastAsia="ja-JP"/>
        </w:rPr>
        <w:fldChar w:fldCharType="end"/>
      </w:r>
      <w:bookmarkEnd w:id="104"/>
      <w:r>
        <w:rPr>
          <w:lang w:eastAsia="ja-JP"/>
        </w:rPr>
        <w:t>: Model of the proposed Series Hybrid Electric Vehicles, with SOC control and ON/OFF.</w:t>
      </w:r>
    </w:p>
    <w:p w14:paraId="2B66061E" w14:textId="15E23955"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4A92EC82" w14:textId="73D423EB"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F458F6">
        <w:rPr>
          <w:noProof/>
          <w:lang w:eastAsia="ja-JP"/>
        </w:rPr>
        <w:t>40</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t>To have a fair comparison, the final SOC of the OO simulation is made equal to the other case, acting on ems.socRef. After a few attempts the value of 0.58 was chosen.</w:t>
      </w:r>
    </w:p>
    <w:p w14:paraId="048BFED3" w14:textId="2137893F" w:rsidR="00FD55A8" w:rsidRDefault="005C1846" w:rsidP="00FD55A8">
      <w:pPr>
        <w:rPr>
          <w:lang w:eastAsia="ja-JP"/>
        </w:rPr>
      </w:pPr>
      <w:r>
        <w:rPr>
          <w:lang w:eastAsia="ja-JP"/>
        </w:rPr>
        <w:t>T</w:t>
      </w:r>
      <w:r w:rsidR="00FD55A8">
        <w:rPr>
          <w:lang w:eastAsia="ja-JP"/>
        </w:rPr>
        <w:t xml:space="preserve">he SOC feedback constant is set to </w:t>
      </w:r>
      <w:r>
        <w:rPr>
          <w:lang w:eastAsia="ja-JP"/>
        </w:rPr>
        <w:t xml:space="preserve">30 and </w:t>
      </w:r>
      <w:r w:rsidR="00FD55A8">
        <w:rPr>
          <w:lang w:eastAsia="ja-JP"/>
        </w:rPr>
        <w:t>300 kW</w:t>
      </w:r>
      <w:r>
        <w:rPr>
          <w:lang w:eastAsia="ja-JP"/>
        </w:rPr>
        <w:t xml:space="preserve"> for the PowerFiltSOC and SHEV_OO respectively</w:t>
      </w:r>
      <w:r w:rsidR="00FD55A8">
        <w:rPr>
          <w:lang w:eastAsia="ja-JP"/>
        </w:rPr>
        <w:t>.</w:t>
      </w:r>
    </w:p>
    <w:p w14:paraId="09BBA4A5" w14:textId="666A5A1C" w:rsidR="00FD55A8" w:rsidRDefault="00FD55A8" w:rsidP="00FD55A8">
      <w:pPr>
        <w:rPr>
          <w:lang w:eastAsia="ja-JP"/>
        </w:rPr>
      </w:pPr>
      <w:r>
        <w:rPr>
          <w:lang w:eastAsia="ja-JP"/>
        </w:rPr>
        <w:lastRenderedPageBreak/>
        <w:t>The start value of powerFilter in both cases was set to 1</w:t>
      </w:r>
      <w:r w:rsidR="00346DDF">
        <w:rPr>
          <w:lang w:eastAsia="ja-JP"/>
        </w:rPr>
        <w:t>0</w:t>
      </w:r>
      <w:r>
        <w:rPr>
          <w:lang w:eastAsia="ja-JP"/>
        </w:rPr>
        <w:t xml:space="preserve"> kW. Namely </w:t>
      </w:r>
      <w:r w:rsidR="00270D2C">
        <w:rPr>
          <w:lang w:eastAsia="ja-JP"/>
        </w:rPr>
        <w:t xml:space="preserve">variables </w:t>
      </w:r>
      <w:r>
        <w:rPr>
          <w:lang w:eastAsia="ja-JP"/>
        </w:rPr>
        <w:t>ems.powFilt.yStart (OO) and powerFilt.yStart (non OO)</w:t>
      </w:r>
      <w:r w:rsidR="00346DDF">
        <w:rPr>
          <w:lang w:eastAsia="ja-JP"/>
        </w:rPr>
        <w:t xml:space="preserve"> were set to 10 kW</w:t>
      </w:r>
      <w:r>
        <w:rPr>
          <w:lang w:eastAsia="ja-JP"/>
        </w:rPr>
        <w:t>.</w:t>
      </w:r>
    </w:p>
    <w:p w14:paraId="15D1850E" w14:textId="2767609C" w:rsidR="00316FC1" w:rsidRDefault="007D66F0" w:rsidP="00FD55A8">
      <w:pPr>
        <w:rPr>
          <w:lang w:eastAsia="ja-JP"/>
        </w:rPr>
      </w:pPr>
      <w:r>
        <w:rPr>
          <w:lang w:eastAsia="ja-JP"/>
        </w:rPr>
        <w:t xml:space="preserve">Red curves refer to the ON/OFF operation, while </w:t>
      </w:r>
      <w:r w:rsidR="000A678E">
        <w:rPr>
          <w:lang w:eastAsia="ja-JP"/>
        </w:rPr>
        <w:t>blue ones</w:t>
      </w:r>
      <w:r>
        <w:rPr>
          <w:lang w:eastAsia="ja-JP"/>
        </w:rPr>
        <w:t xml:space="preserve"> are from the SHEVPowerFiltSoc model, and are reported here for comparison.</w:t>
      </w:r>
      <w:r w:rsidR="000B023A">
        <w:rPr>
          <w:lang w:eastAsia="ja-JP"/>
        </w:rPr>
        <w:t xml:space="preserve"> </w:t>
      </w:r>
    </w:p>
    <w:p w14:paraId="637379A3" w14:textId="7E7CF6F2" w:rsidR="00AC3090" w:rsidRDefault="001660E2" w:rsidP="00FD55A8">
      <w:pPr>
        <w:rPr>
          <w:lang w:eastAsia="ja-JP"/>
        </w:rPr>
      </w:pPr>
      <w:r>
        <w:rPr>
          <w:noProof/>
        </w:rPr>
        <w:drawing>
          <wp:inline distT="0" distB="0" distL="0" distR="0" wp14:anchorId="1B1A95D5" wp14:editId="79354057">
            <wp:extent cx="6032269" cy="4739640"/>
            <wp:effectExtent l="0" t="0" r="6985" b="3810"/>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044521" cy="4749266"/>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4D40714A" w:rsidR="007E7065" w:rsidRPr="007E7065" w:rsidRDefault="007E7065" w:rsidP="007E7065">
      <w:pPr>
        <w:pStyle w:val="FigCaption"/>
        <w:rPr>
          <w:lang w:eastAsia="ja-JP"/>
        </w:rPr>
      </w:pPr>
      <w:r>
        <w:rPr>
          <w:lang w:eastAsia="ja-JP"/>
        </w:rPr>
        <w:t xml:space="preserve">Figure </w:t>
      </w:r>
      <w:bookmarkStart w:id="105"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F458F6">
        <w:rPr>
          <w:noProof/>
          <w:lang w:eastAsia="ja-JP"/>
        </w:rPr>
        <w:t>40</w:t>
      </w:r>
      <w:r>
        <w:rPr>
          <w:lang w:eastAsia="ja-JP"/>
        </w:rPr>
        <w:fldChar w:fldCharType="end"/>
      </w:r>
      <w:bookmarkEnd w:id="105"/>
      <w:r>
        <w:rPr>
          <w:lang w:eastAsia="ja-JP"/>
        </w:rPr>
        <w:t xml:space="preserve">. Comparison of SHEV behaviour with different control strategies </w:t>
      </w:r>
      <w:r>
        <w:rPr>
          <w:lang w:eastAsia="ja-JP"/>
        </w:rPr>
        <w:br/>
        <w:t>(SHEVpowerFiltSOC and SHEVpowerFiltSocOO,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106" w:name="_Toc173159014"/>
      <w:r>
        <w:t>Proposed activity</w:t>
      </w:r>
      <w:bookmarkEnd w:id="106"/>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r>
        <w:t>Ho</w:t>
      </w:r>
      <w:r w:rsidR="006F73DB">
        <w:t>w</w:t>
      </w:r>
      <w:r>
        <w:t>e</w:t>
      </w:r>
      <w:r w:rsidR="006F73DB">
        <w:t>v</w:t>
      </w:r>
      <w:r>
        <w:t xml:space="preserve">er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1F72FF">
      <w:pPr>
        <w:pStyle w:val="Titolo2"/>
      </w:pPr>
      <w:bookmarkStart w:id="107" w:name="_Ref487648051"/>
      <w:bookmarkStart w:id="108" w:name="_Toc173159015"/>
      <w:r>
        <w:t>PSD</w:t>
      </w:r>
      <w:r w:rsidR="00326EFF">
        <w:t>-HEV</w:t>
      </w:r>
      <w:r>
        <w:t xml:space="preserve"> model</w:t>
      </w:r>
      <w:bookmarkEnd w:id="107"/>
      <w:bookmarkEnd w:id="108"/>
    </w:p>
    <w:p w14:paraId="574105D8" w14:textId="170F3653" w:rsidR="00A84A32" w:rsidRPr="00A84A32" w:rsidRDefault="00A84A32" w:rsidP="00A84A32">
      <w:pPr>
        <w:pStyle w:val="Titolo3"/>
      </w:pPr>
      <w:bookmarkStart w:id="109" w:name="_Toc173159016"/>
      <w:r>
        <w:t>Background</w:t>
      </w:r>
      <w:bookmarkEnd w:id="109"/>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w:t>
      </w:r>
      <w:r>
        <w:lastRenderedPageBreak/>
        <w:t>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Instead, as an example of a gene</w:t>
      </w:r>
      <w:r w:rsidR="00D769D4">
        <w:t>ral purpos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5C291C21"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F458F6">
        <w:t>3</w:t>
      </w:r>
      <w:r w:rsidR="003114D4">
        <w:fldChar w:fldCharType="end"/>
      </w:r>
      <w:r w:rsidR="003114D4">
        <w:t>)</w:t>
      </w:r>
      <w:r>
        <w:t>.</w:t>
      </w:r>
      <w:r w:rsidR="003114D4">
        <w:t xml:space="preserve"> </w:t>
      </w:r>
    </w:p>
    <w:p w14:paraId="0CFF39EF" w14:textId="339D994D"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F458F6">
        <w:rPr>
          <w:noProof/>
        </w:rPr>
        <w:t>41</w:t>
      </w:r>
      <w:r w:rsidR="00E0526C">
        <w:fldChar w:fldCharType="end"/>
      </w:r>
      <w:r w:rsidR="00E0526C">
        <w:t>.</w:t>
      </w:r>
      <w:r w:rsidR="00D769D4">
        <w:t xml:space="preserve"> </w:t>
      </w:r>
      <w:r w:rsidR="00D769D4" w:rsidRPr="00D769D4">
        <w:rPr>
          <w:i/>
        </w:rPr>
        <w:t>T</w:t>
      </w:r>
      <w:r w:rsidR="00D769D4">
        <w:t xml:space="preserve">’s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pt" o:ole="" fillcolor="#ff9">
            <v:imagedata r:id="rId86" o:title=""/>
          </v:shape>
          <o:OLEObject Type="Embed" ProgID="MSDraw.Drawing.8.1" ShapeID="_x0000_i1031" DrawAspect="Content" ObjectID="_1783774217" r:id="rId87"/>
        </w:object>
      </w:r>
    </w:p>
    <w:p w14:paraId="7E356E23" w14:textId="1A4C4B26" w:rsidR="00EA0690" w:rsidRDefault="00F70DAA" w:rsidP="00F70DAA">
      <w:pPr>
        <w:pStyle w:val="FigCaption"/>
      </w:pPr>
      <w:r>
        <w:t xml:space="preserve">Figure </w:t>
      </w:r>
      <w:bookmarkStart w:id="110"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F458F6">
        <w:rPr>
          <w:noProof/>
        </w:rPr>
        <w:t>41</w:t>
      </w:r>
      <w:r>
        <w:fldChar w:fldCharType="end"/>
      </w:r>
      <w:bookmarkEnd w:id="110"/>
      <w:r>
        <w:t>. The considered PSD-based power train architecture.</w:t>
      </w:r>
    </w:p>
    <w:p w14:paraId="5F591232" w14:textId="7494FEEB"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F458F6">
        <w:rPr>
          <w:noProof/>
        </w:rPr>
        <w:t>42</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pt" o:ole="" fillcolor="#ff9">
            <v:imagedata r:id="rId88" o:title=""/>
          </v:shape>
          <o:OLEObject Type="Embed" ProgID="MSDraw.Drawing.8.1" ShapeID="_x0000_i1032" DrawAspect="Content" ObjectID="_1783774218" r:id="rId89"/>
        </w:object>
      </w:r>
      <w:r w:rsidR="003140D4">
        <w:t xml:space="preserve"> </w:t>
      </w:r>
      <w:r w:rsidR="008F376E">
        <w:t xml:space="preserve">   </w:t>
      </w:r>
      <w:r w:rsidR="00D769D4">
        <w:t xml:space="preserve">  </w:t>
      </w:r>
      <w:r w:rsidR="00D769D4">
        <w:object w:dxaOrig="9705" w:dyaOrig="10320" w14:anchorId="11445CEE">
          <v:shape id="_x0000_i1033" type="#_x0000_t75" style="width:92pt;height:130.65pt" o:ole="">
            <v:imagedata r:id="rId90" o:title="" cropbottom="-21602f"/>
          </v:shape>
          <o:OLEObject Type="Embed" ProgID="MSDraw.Drawing.8.1" ShapeID="_x0000_i1033" DrawAspect="Content" ObjectID="_1783774219" r:id="rId91"/>
        </w:object>
      </w:r>
    </w:p>
    <w:p w14:paraId="33AC5C6A" w14:textId="2A221277" w:rsidR="00F70DAA" w:rsidRPr="00F70DAA" w:rsidRDefault="00F70DAA" w:rsidP="00F70DAA">
      <w:pPr>
        <w:pStyle w:val="FigCaption"/>
        <w:rPr>
          <w:lang w:eastAsia="ja-JP"/>
        </w:rPr>
      </w:pPr>
      <w:r>
        <w:rPr>
          <w:lang w:eastAsia="ja-JP"/>
        </w:rPr>
        <w:t xml:space="preserve">Figure </w:t>
      </w:r>
      <w:bookmarkStart w:id="111"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F458F6">
        <w:rPr>
          <w:noProof/>
          <w:lang w:eastAsia="ja-JP"/>
        </w:rPr>
        <w:t>42</w:t>
      </w:r>
      <w:r>
        <w:rPr>
          <w:lang w:eastAsia="ja-JP"/>
        </w:rPr>
        <w:fldChar w:fldCharType="end"/>
      </w:r>
      <w:bookmarkEnd w:id="111"/>
      <w:r>
        <w:rPr>
          <w:lang w:eastAsia="ja-JP"/>
        </w:rPr>
        <w:t xml:space="preserve"> PSD (</w:t>
      </w:r>
      <w:r w:rsidR="003114D4">
        <w:rPr>
          <w:lang w:eastAsia="ja-JP"/>
        </w:rPr>
        <w:t>idealized</w:t>
      </w:r>
      <w:r>
        <w:rPr>
          <w:lang w:eastAsia="ja-JP"/>
        </w:rPr>
        <w:t>) construction and corresponding MSL model (idealPlanetary).</w:t>
      </w:r>
    </w:p>
    <w:p w14:paraId="1E86383C" w14:textId="275F5A65"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F458F6">
        <w:rPr>
          <w:noProof/>
        </w:rPr>
        <w:t>42</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9.35pt;height:18.65pt" o:ole="">
            <v:imagedata r:id="rId92" o:title=""/>
          </v:shape>
          <o:OLEObject Type="Embed" ProgID="Equation.3" ShapeID="_x0000_i1034" DrawAspect="Content" ObjectID="_1783774220" r:id="rId93"/>
        </w:object>
      </w:r>
      <w:r w:rsidRPr="008902F3">
        <w:t xml:space="preserve">   </w:t>
      </w:r>
      <w:r w:rsidRPr="008902F3">
        <w:rPr>
          <w:position w:val="-12"/>
        </w:rPr>
        <w:object w:dxaOrig="2220" w:dyaOrig="360" w14:anchorId="0B9D5794">
          <v:shape id="_x0000_i1035" type="#_x0000_t75" style="width:111.35pt;height:18.65pt" o:ole="">
            <v:imagedata r:id="rId94" o:title=""/>
          </v:shape>
          <o:OLEObject Type="Embed" ProgID="Equation.3" ShapeID="_x0000_i1035" DrawAspect="Content" ObjectID="_1783774221" r:id="rId95"/>
        </w:object>
      </w:r>
      <w:r w:rsidRPr="008902F3">
        <w:t xml:space="preserve">   </w:t>
      </w:r>
      <w:r w:rsidRPr="008902F3">
        <w:rPr>
          <w:position w:val="-28"/>
        </w:rPr>
        <w:object w:dxaOrig="2520" w:dyaOrig="660" w14:anchorId="06517A4F">
          <v:shape id="_x0000_i1036" type="#_x0000_t75" style="width:126.65pt;height:32.65pt" o:ole="">
            <v:imagedata r:id="rId96" o:title=""/>
          </v:shape>
          <o:OLEObject Type="Embed" ProgID="Equation.3" ShapeID="_x0000_i1036" DrawAspect="Content" ObjectID="_1783774222" r:id="rId97"/>
        </w:object>
      </w:r>
    </w:p>
    <w:p w14:paraId="2FEE259C" w14:textId="3B7A25EC" w:rsidR="002A2F5D" w:rsidRPr="008902F3" w:rsidRDefault="002A2F5D" w:rsidP="001161A2">
      <w:r w:rsidRPr="008902F3">
        <w:lastRenderedPageBreak/>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35pt;height:39.35pt" o:ole="">
            <v:imagedata r:id="rId98" o:title=""/>
          </v:shape>
          <o:OLEObject Type="Embed" ProgID="Equation.3" ShapeID="_x0000_i1037" DrawAspect="Content" ObjectID="_1783774223" r:id="rId99"/>
        </w:object>
      </w:r>
      <w:r w:rsidRPr="008902F3">
        <w:t xml:space="preserve">  </w:t>
      </w:r>
      <w:r w:rsidRPr="008902F3">
        <w:rPr>
          <w:position w:val="-34"/>
        </w:rPr>
        <w:object w:dxaOrig="1620" w:dyaOrig="800" w14:anchorId="4DF9CB54">
          <v:shape id="_x0000_i1038" type="#_x0000_t75" style="width:81.35pt;height:39.35pt" o:ole="">
            <v:imagedata r:id="rId100" o:title=""/>
          </v:shape>
          <o:OLEObject Type="Embed" ProgID="Equation.3" ShapeID="_x0000_i1038" DrawAspect="Content" ObjectID="_1783774224" r:id="rId101"/>
        </w:object>
      </w:r>
      <w:r w:rsidRPr="008902F3">
        <w:t xml:space="preserve"> </w:t>
      </w:r>
      <w:r w:rsidRPr="008902F3">
        <w:rPr>
          <w:position w:val="-60"/>
        </w:rPr>
        <w:object w:dxaOrig="1579" w:dyaOrig="1320" w14:anchorId="7B4C26CB">
          <v:shape id="_x0000_i1039" type="#_x0000_t75" style="width:79.35pt;height:65.35pt" o:ole="">
            <v:imagedata r:id="rId102" o:title=""/>
          </v:shape>
          <o:OLEObject Type="Embed" ProgID="Equation.3" ShapeID="_x0000_i1039" DrawAspect="Content" ObjectID="_1783774225" r:id="rId103"/>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The above formulas are written according to the sign conventions used in MSL: torques are the torques acting from the outside towards the PSD, and the when they have the same sign as the corresponding angular speed, positive mechanical power is transferred from the outside towards the PSD.</w:t>
      </w:r>
    </w:p>
    <w:p w14:paraId="31349ED7" w14:textId="0E20AA51"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F458F6">
        <w:rPr>
          <w:noProof/>
        </w:rPr>
        <w:t>41</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Mot” is connected, to PSD’s ring.</w:t>
      </w:r>
    </w:p>
    <w:p w14:paraId="719F53A7" w14:textId="318D6026"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F458F6">
        <w:rPr>
          <w:noProof/>
        </w:rPr>
        <w:t>41</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Continuously-Variable Transmission</w:t>
      </w:r>
      <w:r w:rsidR="00D769D4">
        <w:t xml:space="preserve"> (CVT)</w:t>
      </w:r>
      <w:r w:rsidR="00F70DAA" w:rsidRPr="008902F3">
        <w:t>.</w:t>
      </w:r>
      <w:r w:rsidR="00E0526C" w:rsidRPr="008902F3">
        <w:t xml:space="preserve"> Otherwise, we can use some strategy to control the battery SOC, in a way similar to what done above with SHEV’s.</w:t>
      </w:r>
    </w:p>
    <w:p w14:paraId="15C18662" w14:textId="3DDA0DD8" w:rsidR="00E0526C" w:rsidRDefault="00E0526C" w:rsidP="001161A2">
      <w:r w:rsidRPr="008902F3">
        <w:t>“Gen” and “</w:t>
      </w:r>
      <w:r w:rsidR="008902F3" w:rsidRPr="008902F3">
        <w:t>M</w:t>
      </w:r>
      <w:r w:rsidRPr="008902F3">
        <w:t>ot” are reversible electric drives, since both can operate in motor and generator mode. However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12" w:name="_Toc173159017"/>
      <w:r w:rsidRPr="006235FF">
        <w:rPr>
          <w:lang w:val="it-IT"/>
        </w:rPr>
        <w:t>ICE model</w:t>
      </w:r>
      <w:bookmarkEnd w:id="112"/>
    </w:p>
    <w:p w14:paraId="2AE26A81" w14:textId="14EF3DF5"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F458F6">
        <w:rPr>
          <w:noProof/>
        </w:rPr>
        <w:t>43</w:t>
      </w:r>
      <w:r>
        <w:fldChar w:fldCharType="end"/>
      </w:r>
      <w:r>
        <w:t>.</w:t>
      </w:r>
    </w:p>
    <w:p w14:paraId="4B1C9C65" w14:textId="77777777" w:rsidR="00F01D20" w:rsidRDefault="00F01D20" w:rsidP="00F01D20">
      <w:pPr>
        <w:pStyle w:val="Fig"/>
        <w:rPr>
          <w:color w:val="FF0000"/>
        </w:rPr>
      </w:pPr>
      <w:r>
        <w:rPr>
          <w:noProof/>
          <w:lang w:val="it-IT" w:eastAsia="it-IT"/>
        </w:rPr>
        <w:lastRenderedPageBreak/>
        <w:drawing>
          <wp:inline distT="0" distB="0" distL="0" distR="0" wp14:anchorId="4A1500A7" wp14:editId="4886DF67">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screen">
                      <a:extLst>
                        <a:ext uri="{28A0092B-C50C-407E-A947-70E740481C1C}">
                          <a14:useLocalDpi xmlns:a14="http://schemas.microsoft.com/office/drawing/2010/main"/>
                        </a:ext>
                      </a:extLst>
                    </a:blip>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6854DD53" w:rsidR="00F01D20" w:rsidRPr="00CC397A" w:rsidRDefault="00F01D20" w:rsidP="00F01D20">
      <w:pPr>
        <w:pStyle w:val="FigCaption"/>
      </w:pPr>
      <w:r>
        <w:t xml:space="preserve">Figure </w:t>
      </w:r>
      <w:bookmarkStart w:id="113"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F458F6">
        <w:rPr>
          <w:noProof/>
        </w:rPr>
        <w:t>43</w:t>
      </w:r>
      <w:r>
        <w:fldChar w:fldCharType="end"/>
      </w:r>
      <w:bookmarkEnd w:id="113"/>
      <w:r>
        <w:t>. ICE model diagram (EHPTlib.MapBased.IceConnP)</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1F72FF">
      <w:pPr>
        <w:pStyle w:val="Titolo2"/>
      </w:pPr>
      <w:bookmarkStart w:id="114" w:name="_Toc173159018"/>
      <w:r>
        <w:t>Simulation “PSecu1”</w:t>
      </w:r>
      <w:r w:rsidR="00943AEC">
        <w:t xml:space="preserve"> (power filter)</w:t>
      </w:r>
      <w:bookmarkEnd w:id="114"/>
    </w:p>
    <w:p w14:paraId="7F235D21" w14:textId="1621724C" w:rsidR="000865DA" w:rsidRDefault="000865DA" w:rsidP="000865DA">
      <w:r>
        <w:t xml:space="preserve">In a way totally similar to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32E77F8C" w:rsidR="000865DA" w:rsidRDefault="000865DA" w:rsidP="000865DA">
      <w:r>
        <w:t xml:space="preserve">The principle diagram in figure </w:t>
      </w:r>
      <w:r>
        <w:fldChar w:fldCharType="begin"/>
      </w:r>
      <w:r>
        <w:instrText xml:space="preserve"> seq fig FIGPSDArchitecture </w:instrText>
      </w:r>
      <w:r>
        <w:fldChar w:fldCharType="separate"/>
      </w:r>
      <w:r w:rsidR="00F458F6">
        <w:rPr>
          <w:noProof/>
        </w:rPr>
        <w:t>41</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F458F6">
        <w:rPr>
          <w:noProof/>
        </w:rPr>
        <w:t>44</w:t>
      </w:r>
      <w:r w:rsidR="00FD02F9">
        <w:fldChar w:fldCharType="end"/>
      </w:r>
      <w:r>
        <w:t>.</w:t>
      </w:r>
    </w:p>
    <w:p w14:paraId="69ECAFD3" w14:textId="34F3F674" w:rsidR="000865DA" w:rsidRDefault="00BE35A2" w:rsidP="000865DA">
      <w:r>
        <w:rPr>
          <w:noProof/>
          <w:lang w:val="it-IT" w:eastAsia="it-IT"/>
        </w:rPr>
        <w:lastRenderedPageBreak/>
        <w:drawing>
          <wp:inline distT="0" distB="0" distL="0" distR="0" wp14:anchorId="0E427E69" wp14:editId="11F39424">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cstate="screen">
                      <a:extLst>
                        <a:ext uri="{28A0092B-C50C-407E-A947-70E740481C1C}">
                          <a14:useLocalDpi xmlns:a14="http://schemas.microsoft.com/office/drawing/2010/main"/>
                        </a:ext>
                      </a:extLst>
                    </a:blip>
                    <a:srcRect/>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19562EE8" w:rsidR="000E4CCA" w:rsidRDefault="000E4CCA" w:rsidP="00FD02F9">
      <w:pPr>
        <w:pStyle w:val="FigCaption"/>
      </w:pPr>
      <w:r>
        <w:t xml:space="preserve">Figure </w:t>
      </w:r>
      <w:bookmarkStart w:id="115"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F458F6">
        <w:rPr>
          <w:noProof/>
        </w:rPr>
        <w:t>44</w:t>
      </w:r>
      <w:r>
        <w:fldChar w:fldCharType="end"/>
      </w:r>
      <w:bookmarkEnd w:id="115"/>
      <w:r>
        <w:t xml:space="preserve">. Modelica Diagram of the proposed PSD-based </w:t>
      </w:r>
      <w:r w:rsidR="00FD02F9">
        <w:t>hybrid drive model</w:t>
      </w:r>
      <w:r w:rsidR="00631B8D">
        <w:br/>
        <w:t>(</w:t>
      </w:r>
      <w:r w:rsidR="0069619F">
        <w:t>EHPTexamples</w:t>
      </w:r>
      <w:r w:rsidR="00631B8D">
        <w:t>.PSD.PSecu1)</w:t>
      </w:r>
      <w:r w:rsidR="00FD02F9">
        <w:t>.</w:t>
      </w:r>
    </w:p>
    <w:p w14:paraId="2690AF80" w14:textId="19C8F4D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38221EE6" w14:textId="520D5611"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F458F6">
        <w:rPr>
          <w:noProof/>
        </w:rPr>
        <w:t>41</w:t>
      </w:r>
      <w:r>
        <w:fldChar w:fldCharType="end"/>
      </w:r>
      <w:r>
        <w:t>, with the addition of the control part, constituted by driver and Electronic control unit (ECU).</w:t>
      </w:r>
    </w:p>
    <w:p w14:paraId="100830F4" w14:textId="77777777" w:rsidR="000865DA" w:rsidRDefault="000865DA" w:rsidP="000865DA"/>
    <w:p w14:paraId="254ABA7D" w14:textId="3BD47B08" w:rsidR="000865DA" w:rsidRDefault="000865DA" w:rsidP="000865DA">
      <w:r>
        <w:t>To reduce the wiring c</w:t>
      </w:r>
      <w:r w:rsidR="00445BA5">
        <w:t>omplexity, the various submodel</w:t>
      </w:r>
      <w:r>
        <w:t>s</w:t>
      </w:r>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create a specialised version of the various components, which are able to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lastRenderedPageBreak/>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r w:rsidRPr="0040060C">
              <w:rPr>
                <w:i/>
                <w:color w:val="0000FF"/>
                <w:sz w:val="20"/>
                <w:szCs w:val="20"/>
              </w:rPr>
              <w:t>disp</w:t>
            </w:r>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lastRenderedPageBreak/>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50256" cy="4502381"/>
                    </a:xfrm>
                    <a:prstGeom prst="rect">
                      <a:avLst/>
                    </a:prstGeom>
                  </pic:spPr>
                </pic:pic>
              </a:graphicData>
            </a:graphic>
          </wp:inline>
        </w:drawing>
      </w:r>
    </w:p>
    <w:p w14:paraId="3DDFE34B" w14:textId="2AF61A24" w:rsidR="00987901" w:rsidRDefault="00987901" w:rsidP="00987901">
      <w:pPr>
        <w:pStyle w:val="FigCaption"/>
      </w:pPr>
      <w:r>
        <w:t xml:space="preserve">Figure </w:t>
      </w:r>
      <w:bookmarkStart w:id="116"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F458F6">
        <w:rPr>
          <w:noProof/>
        </w:rPr>
        <w:t>45</w:t>
      </w:r>
      <w:r>
        <w:fldChar w:fldCharType="end"/>
      </w:r>
      <w:bookmarkEnd w:id="116"/>
      <w:r>
        <w:t xml:space="preserve">. OneFlang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lastRenderedPageBreak/>
        <w:drawing>
          <wp:inline distT="0" distB="0" distL="0" distR="0" wp14:anchorId="0030C39D" wp14:editId="0B853FF7">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cstate="screen">
                      <a:extLst>
                        <a:ext uri="{28A0092B-C50C-407E-A947-70E740481C1C}">
                          <a14:useLocalDpi xmlns:a14="http://schemas.microsoft.com/office/drawing/2010/main"/>
                        </a:ext>
                      </a:extLst>
                    </a:blip>
                    <a:srcRect/>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42E07174" w:rsidR="00987901" w:rsidRPr="00A86E1B" w:rsidRDefault="00987901" w:rsidP="00987901">
      <w:pPr>
        <w:pStyle w:val="FigCaption"/>
      </w:pPr>
      <w:r>
        <w:t xml:space="preserve">Figure </w:t>
      </w:r>
      <w:bookmarkStart w:id="117" w:name="FIGOneFlange"/>
      <w:r>
        <w:fldChar w:fldCharType="begin"/>
      </w:r>
      <w:r>
        <w:rPr>
          <w:snapToGrid w:val="0"/>
          <w:vanish/>
          <w:color w:val="FF0000"/>
          <w:szCs w:val="0"/>
          <w:u w:color="000000"/>
        </w:rPr>
        <w:instrText>FIGOneFlange</w:instrText>
      </w:r>
      <w:r>
        <w:instrText xml:space="preserve"> seq fig </w:instrText>
      </w:r>
      <w:r>
        <w:fldChar w:fldCharType="separate"/>
      </w:r>
      <w:r w:rsidR="00F458F6">
        <w:rPr>
          <w:noProof/>
        </w:rPr>
        <w:t>46</w:t>
      </w:r>
      <w:r>
        <w:fldChar w:fldCharType="end"/>
      </w:r>
      <w:bookmarkEnd w:id="117"/>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F458F6">
        <w:rPr>
          <w:noProof/>
        </w:rPr>
        <w:t>45</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8" w:name="_Toc173159019"/>
      <w:r>
        <w:t>Proposed activity</w:t>
      </w:r>
      <w:bookmarkEnd w:id="118"/>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bEHPTLim.MapBase</w:t>
      </w:r>
      <w:r w:rsidR="00BA2D11">
        <w:t>d</w:t>
      </w:r>
      <w:r>
        <w:t>.ECUs.GMS.</w:t>
      </w:r>
    </w:p>
    <w:p w14:paraId="629DBAA6" w14:textId="77777777" w:rsidR="00522572" w:rsidRPr="00CC397A" w:rsidRDefault="00522572" w:rsidP="001161A2"/>
    <w:p w14:paraId="124DC5C7" w14:textId="779B2B15"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F458F6">
        <w:rPr>
          <w:noProof/>
          <w:lang w:eastAsia="ja-JP"/>
        </w:rPr>
        <w:t>47</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lastRenderedPageBreak/>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45806" cy="3634556"/>
                    </a:xfrm>
                    <a:prstGeom prst="rect">
                      <a:avLst/>
                    </a:prstGeom>
                  </pic:spPr>
                </pic:pic>
              </a:graphicData>
            </a:graphic>
          </wp:inline>
        </w:drawing>
      </w:r>
    </w:p>
    <w:p w14:paraId="1A23CCC9" w14:textId="635542F4" w:rsidR="00445BA5" w:rsidRDefault="00445BA5" w:rsidP="00E82F2D">
      <w:pPr>
        <w:pStyle w:val="FigCaption"/>
        <w:rPr>
          <w:lang w:eastAsia="ja-JP"/>
        </w:rPr>
      </w:pPr>
      <w:r>
        <w:rPr>
          <w:lang w:eastAsia="ja-JP"/>
        </w:rPr>
        <w:t xml:space="preserve">Figure </w:t>
      </w:r>
      <w:bookmarkStart w:id="119"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F458F6">
        <w:rPr>
          <w:noProof/>
          <w:lang w:eastAsia="ja-JP"/>
        </w:rPr>
        <w:t>47</w:t>
      </w:r>
      <w:r>
        <w:rPr>
          <w:lang w:eastAsia="ja-JP"/>
        </w:rPr>
        <w:fldChar w:fldCharType="end"/>
      </w:r>
      <w:bookmarkEnd w:id="119"/>
      <w:r>
        <w:rPr>
          <w:lang w:eastAsia="ja-JP"/>
        </w:rPr>
        <w:t>. Diagram of “ECU1” version of PSD-HEV Energy Management System</w:t>
      </w:r>
      <w:r w:rsidR="00B5440E">
        <w:rPr>
          <w:lang w:eastAsia="ja-JP"/>
        </w:rPr>
        <w:t xml:space="preserve"> </w:t>
      </w:r>
      <w:r w:rsidR="00B5440E">
        <w:rPr>
          <w:lang w:eastAsia="ja-JP"/>
        </w:rPr>
        <w:br/>
        <w:t>(</w:t>
      </w:r>
      <w:r w:rsidR="0069619F">
        <w:rPr>
          <w:lang w:eastAsia="ja-JP"/>
        </w:rPr>
        <w:t>EHPTlib</w:t>
      </w:r>
      <w:r w:rsidR="009A087D">
        <w:rPr>
          <w:lang w:eastAsia="ja-JP"/>
        </w:rPr>
        <w:t>.MapBased</w:t>
      </w:r>
      <w:r w:rsidR="00B5440E">
        <w:rPr>
          <w:lang w:eastAsia="ja-JP"/>
        </w:rPr>
        <w:t>.ECUs.Ecu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r>
        <w:t xml:space="preserve">th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has to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determined, and used for a reference of a closed loop control, which determines the gen torque to be generated, </w:t>
      </w:r>
      <w:r w:rsidRPr="00906D1E">
        <w:rPr>
          <w:rStyle w:val="codeCarattere"/>
        </w:rPr>
        <w:t>genTauRef</w:t>
      </w:r>
      <w:r>
        <w:t xml:space="preserve"> to try to obtain the wanted ICE speed.</w:t>
      </w:r>
    </w:p>
    <w:p w14:paraId="3D0C3AA1" w14:textId="008DB3F0"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F458F6">
        <w:rPr>
          <w:noProof/>
        </w:rPr>
        <w:t>43</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lastRenderedPageBreak/>
        <w:drawing>
          <wp:inline distT="0" distB="0" distL="0" distR="0" wp14:anchorId="63E23629" wp14:editId="3A37D8CF">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155E286C" w:rsidR="00EB2086" w:rsidRDefault="00EB2086" w:rsidP="00EB2086">
      <w:pPr>
        <w:pStyle w:val="FigCaption"/>
        <w:rPr>
          <w:lang w:eastAsia="ja-JP"/>
        </w:rPr>
      </w:pPr>
      <w:r>
        <w:t xml:space="preserve">Figure </w:t>
      </w:r>
      <w:bookmarkStart w:id="120" w:name="FIGPSDEcuPlots"/>
      <w:r>
        <w:fldChar w:fldCharType="begin"/>
      </w:r>
      <w:r>
        <w:rPr>
          <w:snapToGrid w:val="0"/>
          <w:vanish/>
          <w:color w:val="000000"/>
          <w:szCs w:val="0"/>
          <w:u w:color="000000"/>
        </w:rPr>
        <w:instrText>FIGPSDEcuPlots</w:instrText>
      </w:r>
      <w:r>
        <w:instrText xml:space="preserve"> seq fig </w:instrText>
      </w:r>
      <w:r>
        <w:fldChar w:fldCharType="separate"/>
      </w:r>
      <w:r w:rsidR="00F458F6">
        <w:rPr>
          <w:noProof/>
        </w:rPr>
        <w:t>48</w:t>
      </w:r>
      <w:r>
        <w:fldChar w:fldCharType="end"/>
      </w:r>
      <w:bookmarkEnd w:id="120"/>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F458F6">
        <w:rPr>
          <w:noProof/>
          <w:lang w:eastAsia="ja-JP"/>
        </w:rPr>
        <w:t>47</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r w:rsidRPr="00906D1E">
        <w:rPr>
          <w:rStyle w:val="codeCarattere"/>
        </w:rPr>
        <w:t>icePowDel</w:t>
      </w:r>
      <w:r>
        <w:rPr>
          <w:lang w:eastAsia="ja-JP"/>
        </w:rPr>
        <w:t>) a smoothed version of the power needed for propulsion (</w:t>
      </w:r>
      <w:r w:rsidRPr="00906D1E">
        <w:rPr>
          <w:rStyle w:val="codeCarattere"/>
        </w:rPr>
        <w:t>icePowDelAB</w:t>
      </w:r>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In fact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r>
        <w:rPr>
          <w:lang w:eastAsia="ja-JP"/>
        </w:rPr>
        <w:t>Therefore</w:t>
      </w:r>
      <w:r w:rsidR="00CF0C7A">
        <w:rPr>
          <w:lang w:eastAsia="ja-JP"/>
        </w:rPr>
        <w:t xml:space="preserve"> it appears necessary to enhance the control logic, so that SOC is kept under better control.</w:t>
      </w:r>
    </w:p>
    <w:p w14:paraId="600FDB95" w14:textId="795A5A8A" w:rsidR="00E0526C" w:rsidRDefault="00943AEC" w:rsidP="001F72FF">
      <w:pPr>
        <w:pStyle w:val="Titolo2"/>
      </w:pPr>
      <w:bookmarkStart w:id="121" w:name="_Ref485125192"/>
      <w:bookmarkStart w:id="122" w:name="_Toc173159020"/>
      <w:r>
        <w:t>Simulation “PSecu2” (</w:t>
      </w:r>
      <w:r w:rsidR="00E0526C">
        <w:t>power-filter and SOC-loop control</w:t>
      </w:r>
      <w:bookmarkEnd w:id="121"/>
      <w:r>
        <w:t>)</w:t>
      </w:r>
      <w:bookmarkEnd w:id="122"/>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lastRenderedPageBreak/>
        <w:drawing>
          <wp:inline distT="0" distB="0" distL="0" distR="0" wp14:anchorId="2758523B" wp14:editId="1C9FD194">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28A0092B-C50C-407E-A947-70E740481C1C}">
                          <a14:useLocalDpi xmlns:a14="http://schemas.microsoft.com/office/drawing/2010/main"/>
                        </a:ext>
                      </a:extLst>
                    </a:blip>
                    <a:stretch>
                      <a:fillRect/>
                    </a:stretch>
                  </pic:blipFill>
                  <pic:spPr>
                    <a:xfrm>
                      <a:off x="0" y="0"/>
                      <a:ext cx="6120130" cy="4213225"/>
                    </a:xfrm>
                    <a:prstGeom prst="rect">
                      <a:avLst/>
                    </a:prstGeom>
                  </pic:spPr>
                </pic:pic>
              </a:graphicData>
            </a:graphic>
          </wp:inline>
        </w:drawing>
      </w:r>
    </w:p>
    <w:p w14:paraId="3211066B" w14:textId="61E6AB6F" w:rsidR="00FD02F9" w:rsidRDefault="00FD02F9" w:rsidP="00FD02F9">
      <w:pPr>
        <w:pStyle w:val="FigCaption"/>
      </w:pPr>
      <w:r>
        <w:t xml:space="preserve">Figure </w:t>
      </w:r>
      <w:bookmarkStart w:id="123"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F458F6">
        <w:rPr>
          <w:noProof/>
        </w:rPr>
        <w:t>49</w:t>
      </w:r>
      <w:r w:rsidR="004A68C6">
        <w:fldChar w:fldCharType="end"/>
      </w:r>
      <w:bookmarkEnd w:id="123"/>
      <w:r>
        <w:t xml:space="preserve">. Modelica </w:t>
      </w:r>
      <w:r w:rsidR="00D300C3">
        <w:t>d</w:t>
      </w:r>
      <w:r>
        <w:t xml:space="preserve">iagram of the proposed </w:t>
      </w:r>
      <w:r w:rsidR="0069619F">
        <w:t>EHPTlib</w:t>
      </w:r>
      <w:r w:rsidR="00D300C3">
        <w:t>.ECUs.</w:t>
      </w:r>
      <w:r>
        <w:t>E</w:t>
      </w:r>
      <w:r w:rsidR="00D300C3">
        <w:t>cu</w:t>
      </w:r>
      <w:r w:rsidR="004A68C6">
        <w:t>2</w:t>
      </w:r>
      <w:r>
        <w:t xml:space="preserve"> model.</w:t>
      </w:r>
    </w:p>
    <w:p w14:paraId="3373E7AF" w14:textId="4D8E7E36"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F458F6">
        <w:rPr>
          <w:noProof/>
          <w:lang w:eastAsia="ja-JP"/>
        </w:rPr>
        <w:t>47</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263902C2"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F458F6">
        <w:rPr>
          <w:noProof/>
        </w:rPr>
        <w:t>50</w:t>
      </w:r>
      <w:r w:rsidR="00FD02F9">
        <w:fldChar w:fldCharType="end"/>
      </w:r>
      <w:r>
        <w:t>.</w:t>
      </w:r>
    </w:p>
    <w:p w14:paraId="2E2480E3" w14:textId="6A903ABC" w:rsidR="00CF0C7A" w:rsidRDefault="002B5F3E" w:rsidP="00EB2086">
      <w:pPr>
        <w:pStyle w:val="Fig"/>
      </w:pPr>
      <w:r>
        <w:rPr>
          <w:noProof/>
          <w:lang w:val="it-IT" w:eastAsia="it-IT"/>
        </w:rPr>
        <w:lastRenderedPageBreak/>
        <w:drawing>
          <wp:inline distT="0" distB="0" distL="0" distR="0" wp14:anchorId="3A2A240D" wp14:editId="68B5AC4C">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screen">
                      <a:extLst>
                        <a:ext uri="{28A0092B-C50C-407E-A947-70E740481C1C}">
                          <a14:useLocalDpi xmlns:a14="http://schemas.microsoft.com/office/drawing/2010/main"/>
                        </a:ext>
                      </a:extLst>
                    </a:blip>
                    <a:srcRect/>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22899D7D" w:rsidR="00FD02F9" w:rsidRDefault="00FD02F9" w:rsidP="00FD02F9">
      <w:pPr>
        <w:pStyle w:val="FigCaption"/>
      </w:pPr>
      <w:r>
        <w:t xml:space="preserve">Figure </w:t>
      </w:r>
      <w:bookmarkStart w:id="124" w:name="FIGPSDEcu1Plots"/>
      <w:r>
        <w:fldChar w:fldCharType="begin"/>
      </w:r>
      <w:r>
        <w:rPr>
          <w:snapToGrid w:val="0"/>
          <w:vanish/>
          <w:color w:val="000000"/>
          <w:szCs w:val="0"/>
          <w:u w:color="000000"/>
        </w:rPr>
        <w:instrText>FIGPSDEcu1Plots</w:instrText>
      </w:r>
      <w:r>
        <w:instrText xml:space="preserve"> seq fig </w:instrText>
      </w:r>
      <w:r>
        <w:fldChar w:fldCharType="separate"/>
      </w:r>
      <w:r w:rsidR="00F458F6">
        <w:rPr>
          <w:noProof/>
        </w:rPr>
        <w:t>50</w:t>
      </w:r>
      <w:r>
        <w:fldChar w:fldCharType="end"/>
      </w:r>
      <w:bookmarkEnd w:id="124"/>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F458F6">
        <w:rPr>
          <w:noProof/>
        </w:rPr>
        <w:t>49</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the reader is advised not to tamper with ecu2 model directly, but, instead using its parameter dialog box, which has the following appearance:</w:t>
      </w:r>
    </w:p>
    <w:p w14:paraId="08852AFD" w14:textId="24CCDE85" w:rsidR="00374FA3" w:rsidRDefault="00374FA3" w:rsidP="00CF0C7A">
      <w:r>
        <w:rPr>
          <w:noProof/>
          <w:lang w:val="it-IT" w:eastAsia="it-IT"/>
        </w:rPr>
        <w:lastRenderedPageBreak/>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25" w:name="_Toc173159021"/>
      <w:r>
        <w:t>Proposed activity</w:t>
      </w:r>
      <w:bookmarkEnd w:id="125"/>
    </w:p>
    <w:p w14:paraId="1E8ACE13" w14:textId="5D82EC86" w:rsidR="00BC100D" w:rsidRDefault="00C73436" w:rsidP="00A94FEA">
      <w:pPr>
        <w:spacing w:before="120" w:after="0"/>
      </w:pPr>
      <w:r>
        <w:t xml:space="preserve">The </w:t>
      </w:r>
      <w:r w:rsidR="00BC100D">
        <w:t xml:space="preserve">proposed model is for teaching purpose and not for production. Therefor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In particular it is given the task to size the control so that a small battery (just around </w:t>
      </w:r>
      <w:r w:rsidR="004A4076">
        <w:t xml:space="preserve">500 </w:t>
      </w:r>
      <w:r w:rsidR="00C73436">
        <w:t>Wh</w:t>
      </w:r>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To avoid to enter into operating zones which create numerical difficulties, it is suggested to make small variations at each simulation and to save models which better the previous ones, before making additional attempts.</w:t>
      </w:r>
    </w:p>
    <w:p w14:paraId="4C9372AC" w14:textId="03556E84" w:rsidR="00BC100D" w:rsidRDefault="00115ED6" w:rsidP="00115ED6">
      <w:r>
        <w:t xml:space="preserve">As an example we can show what happens with a small battery: </w:t>
      </w:r>
      <w:r w:rsidR="00F173D4">
        <w:t>5</w:t>
      </w:r>
      <w:r>
        <w:t xml:space="preserve">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r w:rsidR="00BC100D">
        <w:t>SOCinit=SOCref=0.6</w:t>
      </w:r>
      <w:r w:rsidR="002B5F3E">
        <w:t>:</w:t>
      </w:r>
      <w:r>
        <w:t xml:space="preserve"> we get the following curves:</w:t>
      </w:r>
    </w:p>
    <w:p w14:paraId="523F2998" w14:textId="6577A8D8" w:rsidR="002B5F3E" w:rsidRDefault="004C48CC" w:rsidP="004C48CC">
      <w:pPr>
        <w:jc w:val="center"/>
      </w:pPr>
      <w:r>
        <w:rPr>
          <w:noProof/>
        </w:rPr>
        <w:lastRenderedPageBreak/>
        <w:drawing>
          <wp:inline distT="0" distB="0" distL="0" distR="0" wp14:anchorId="3A954388" wp14:editId="0F7BCA80">
            <wp:extent cx="5665097" cy="2471351"/>
            <wp:effectExtent l="0" t="0" r="0" b="5715"/>
            <wp:docPr id="689872399" name="Immagine 1" descr="Immagine che contiene testo, schermata, numero,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872399" name="Immagine 1" descr="Immagine che contiene testo, schermata, numero, schermo&#10;&#10;Descrizione generata automaticamente"/>
                    <pic:cNvPicPr/>
                  </pic:nvPicPr>
                  <pic:blipFill rotWithShape="1">
                    <a:blip r:embed="rId112"/>
                    <a:srcRect l="27920" t="16558" r="3307" b="21933"/>
                    <a:stretch/>
                  </pic:blipFill>
                  <pic:spPr bwMode="auto">
                    <a:xfrm>
                      <a:off x="0" y="0"/>
                      <a:ext cx="5673227" cy="247489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7E60DD67" w:rsidR="00B06037" w:rsidRDefault="00B06037" w:rsidP="00B06037">
      <w:pPr>
        <w:pStyle w:val="FigCaption"/>
      </w:pPr>
      <w:r>
        <w:t xml:space="preserve">Figure </w:t>
      </w:r>
      <w:bookmarkStart w:id="126" w:name="FIGSmallBattery"/>
      <w:r>
        <w:fldChar w:fldCharType="begin"/>
      </w:r>
      <w:r>
        <w:rPr>
          <w:snapToGrid w:val="0"/>
          <w:vanish/>
          <w:color w:val="000000"/>
          <w:szCs w:val="0"/>
          <w:u w:color="000000"/>
        </w:rPr>
        <w:instrText>FIGSmallBattery</w:instrText>
      </w:r>
      <w:r>
        <w:instrText xml:space="preserve"> seq fig </w:instrText>
      </w:r>
      <w:r>
        <w:fldChar w:fldCharType="separate"/>
      </w:r>
      <w:r w:rsidR="00F458F6">
        <w:rPr>
          <w:noProof/>
        </w:rPr>
        <w:t>51</w:t>
      </w:r>
      <w:r>
        <w:fldChar w:fldCharType="end"/>
      </w:r>
      <w:bookmarkEnd w:id="126"/>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5D928698" w:rsidR="001713E4" w:rsidRDefault="001713E4" w:rsidP="00CF0C7A">
      <w:r>
        <w:t>Note that in the final part of our plots, when we have a strong braking action, the battery get</w:t>
      </w:r>
      <w:r w:rsidR="00D961CB">
        <w:t>s</w:t>
      </w:r>
      <w:r>
        <w:t xml:space="preserve">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A2A51E2" w:rsidR="001713E4" w:rsidRDefault="001713E4" w:rsidP="00CF0C7A">
      <w:r>
        <w:t xml:space="preserve">Since mechanical braking is not present in the proposed models, if we try to further reduce the battery, during last braking the battery reaches SOC=1, and simulations stop since the power train </w:t>
      </w:r>
      <w:r w:rsidR="00B206A1">
        <w:t>cannot</w:t>
      </w:r>
      <w:r>
        <w:t xml:space="preserve">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1F72FF">
      <w:pPr>
        <w:pStyle w:val="Titolo2"/>
      </w:pPr>
      <w:bookmarkStart w:id="127" w:name="_Ref487648055"/>
      <w:bookmarkStart w:id="128" w:name="_Toc173159022"/>
      <w:r>
        <w:t>Simulation “PSecu3” (</w:t>
      </w:r>
      <w:r w:rsidR="00E0526C">
        <w:t>with power-filter SOC control and ON/OFF</w:t>
      </w:r>
      <w:bookmarkEnd w:id="127"/>
      <w:r>
        <w:t>)</w:t>
      </w:r>
      <w:bookmarkEnd w:id="128"/>
    </w:p>
    <w:p w14:paraId="1E281710" w14:textId="302DB6A5"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F458F6">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lastRenderedPageBreak/>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20130" cy="3990340"/>
                    </a:xfrm>
                    <a:prstGeom prst="rect">
                      <a:avLst/>
                    </a:prstGeom>
                  </pic:spPr>
                </pic:pic>
              </a:graphicData>
            </a:graphic>
          </wp:inline>
        </w:drawing>
      </w:r>
    </w:p>
    <w:p w14:paraId="0389D25E" w14:textId="674CE9B1" w:rsidR="00EB2086" w:rsidRDefault="00EB2086" w:rsidP="00EB2086">
      <w:pPr>
        <w:pStyle w:val="FigCaption"/>
      </w:pPr>
      <w:r>
        <w:t xml:space="preserve">Figure </w:t>
      </w:r>
      <w:bookmarkStart w:id="129"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F458F6">
        <w:rPr>
          <w:noProof/>
        </w:rPr>
        <w:t>52</w:t>
      </w:r>
      <w:r w:rsidR="004A68C6">
        <w:fldChar w:fldCharType="end"/>
      </w:r>
      <w:bookmarkEnd w:id="129"/>
      <w:r>
        <w:t xml:space="preserve"> Modelica Diagram of </w:t>
      </w:r>
      <w:r w:rsidR="0069619F">
        <w:t>EHPTlib</w:t>
      </w:r>
      <w:r w:rsidR="00CF53D5">
        <w:t>.MapBased.ECUS.Ecu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lastRenderedPageBreak/>
        <w:drawing>
          <wp:inline distT="0" distB="0" distL="0" distR="0" wp14:anchorId="1242DB1D" wp14:editId="0BD5FF5B">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screen">
                      <a:extLst>
                        <a:ext uri="{28A0092B-C50C-407E-A947-70E740481C1C}">
                          <a14:useLocalDpi xmlns:a14="http://schemas.microsoft.com/office/drawing/2010/main"/>
                        </a:ext>
                      </a:extLst>
                    </a:blip>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7FDCAB78" w:rsidR="007E37F3" w:rsidRDefault="00B06037" w:rsidP="00B06037">
      <w:pPr>
        <w:pStyle w:val="FigCaption"/>
      </w:pPr>
      <w:r>
        <w:t xml:space="preserve">Figure </w:t>
      </w:r>
      <w:bookmarkStart w:id="130" w:name="FIGPSDEcu3Plots"/>
      <w:r>
        <w:fldChar w:fldCharType="begin"/>
      </w:r>
      <w:r>
        <w:rPr>
          <w:snapToGrid w:val="0"/>
          <w:vanish/>
          <w:color w:val="000000"/>
          <w:szCs w:val="0"/>
          <w:u w:color="000000"/>
        </w:rPr>
        <w:instrText>FIGPSDEcu3Plots</w:instrText>
      </w:r>
      <w:r>
        <w:instrText xml:space="preserve"> seq fig </w:instrText>
      </w:r>
      <w:r>
        <w:fldChar w:fldCharType="separate"/>
      </w:r>
      <w:r w:rsidR="00F458F6">
        <w:rPr>
          <w:noProof/>
        </w:rPr>
        <w:t>53</w:t>
      </w:r>
      <w:r>
        <w:fldChar w:fldCharType="end"/>
      </w:r>
      <w:bookmarkEnd w:id="130"/>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7A186B86" w:rsidR="00DF2B4F" w:rsidRDefault="00DF2B4F" w:rsidP="00DF2B4F">
      <w:r>
        <w:t xml:space="preserve">Ice is able to give information about the consumption in this case, compared with case in sect. </w:t>
      </w:r>
      <w:r>
        <w:fldChar w:fldCharType="begin"/>
      </w:r>
      <w:r>
        <w:instrText xml:space="preserve"> REF _Ref485125192 \r \h </w:instrText>
      </w:r>
      <w:r>
        <w:fldChar w:fldCharType="separate"/>
      </w:r>
      <w:r w:rsidR="00F458F6">
        <w:t>7.7</w:t>
      </w:r>
      <w:r>
        <w:fldChar w:fldCharType="end"/>
      </w:r>
      <w:r>
        <w:t>.</w:t>
      </w:r>
    </w:p>
    <w:p w14:paraId="2151CC72" w14:textId="16FFE62A"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F458F6">
        <w:rPr>
          <w:noProof/>
        </w:rPr>
        <w:t>54</w:t>
      </w:r>
      <w:r w:rsidR="00292ED1">
        <w:fldChar w:fldCharType="end"/>
      </w:r>
      <w:r w:rsidR="00292ED1">
        <w:t>)</w:t>
      </w:r>
      <w:r>
        <w:t>, some slight modifications on the control signals are made to obtain this SOC equivalence</w:t>
      </w:r>
      <w:r w:rsidR="00292ED1">
        <w:t xml:space="preserve"> (</w:t>
      </w:r>
      <w:r w:rsidR="00292ED1" w:rsidRPr="007551E0">
        <w:rPr>
          <w:rStyle w:val="codeCarattere"/>
        </w:rPr>
        <w:t>ecu.SOCref</w:t>
      </w:r>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interesting, and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lastRenderedPageBreak/>
        <w:drawing>
          <wp:inline distT="0" distB="0" distL="0" distR="0" wp14:anchorId="12C1D1B8" wp14:editId="7CCE27B3">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screen">
                      <a:extLst>
                        <a:ext uri="{28A0092B-C50C-407E-A947-70E740481C1C}">
                          <a14:useLocalDpi xmlns:a14="http://schemas.microsoft.com/office/drawing/2010/main"/>
                        </a:ext>
                      </a:extLst>
                    </a:blip>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5CEC46E2" w:rsidR="00292ED1" w:rsidRPr="00E0526C" w:rsidRDefault="00292ED1" w:rsidP="00292ED1">
      <w:pPr>
        <w:pStyle w:val="FigCaption"/>
      </w:pPr>
      <w:r>
        <w:t xml:space="preserve">Figure </w:t>
      </w:r>
      <w:bookmarkStart w:id="131"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F458F6">
        <w:rPr>
          <w:noProof/>
        </w:rPr>
        <w:t>54</w:t>
      </w:r>
      <w:r>
        <w:fldChar w:fldCharType="end"/>
      </w:r>
      <w:bookmarkEnd w:id="131"/>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7EAD6088" w14:textId="7EB84BD8" w:rsidR="00C41828" w:rsidRDefault="0095677A" w:rsidP="00023673">
      <w:pPr>
        <w:pStyle w:val="Titolo1"/>
      </w:pPr>
      <w:bookmarkStart w:id="132" w:name="_Ref484436614"/>
      <w:bookmarkStart w:id="133" w:name="_Toc173159023"/>
      <w:r>
        <w:t xml:space="preserve">Some </w:t>
      </w:r>
      <w:r w:rsidR="00521913">
        <w:t>submo</w:t>
      </w:r>
      <w:r w:rsidR="00C41828">
        <w:t>dels</w:t>
      </w:r>
      <w:r w:rsidR="00521913">
        <w:t xml:space="preserve"> of EV and HEV models</w:t>
      </w:r>
      <w:bookmarkEnd w:id="133"/>
    </w:p>
    <w:p w14:paraId="6D48CAA8" w14:textId="46831082" w:rsidR="00C41828" w:rsidRDefault="000E156C" w:rsidP="00C41828">
      <w:r>
        <w:t xml:space="preserve">The library contains several map-based models. Here we propose just a short </w:t>
      </w:r>
      <w:r w:rsidR="00521913">
        <w:t>description</w:t>
      </w:r>
      <w:r>
        <w:t xml:space="preserve"> of some of them.</w:t>
      </w:r>
    </w:p>
    <w:p w14:paraId="3E3574FD" w14:textId="20C09826" w:rsidR="000E156C" w:rsidRDefault="00997C1D" w:rsidP="00997C1D">
      <w:pPr>
        <w:pStyle w:val="Titolo2"/>
      </w:pPr>
      <w:bookmarkStart w:id="134" w:name="_Toc173159024"/>
      <w:r>
        <w:t>Genset</w:t>
      </w:r>
      <w:bookmarkEnd w:id="134"/>
    </w:p>
    <w:p w14:paraId="7CE5B14C" w14:textId="7E8E44B9" w:rsidR="00997C1D" w:rsidRDefault="00997C1D" w:rsidP="00C41828">
      <w:r>
        <w:t>Genset models has the following diagram:</w:t>
      </w:r>
    </w:p>
    <w:p w14:paraId="22E3EDE5" w14:textId="075668DC" w:rsidR="00997C1D" w:rsidRDefault="00F063B0" w:rsidP="00C41828">
      <w:r w:rsidRPr="00F063B0">
        <w:rPr>
          <w:noProof/>
        </w:rPr>
        <w:lastRenderedPageBreak/>
        <w:drawing>
          <wp:inline distT="0" distB="0" distL="0" distR="0" wp14:anchorId="1252E0C1" wp14:editId="5BE7AA44">
            <wp:extent cx="6120130" cy="4946650"/>
            <wp:effectExtent l="0" t="0" r="0" b="6350"/>
            <wp:docPr id="358225274"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20130" cy="4946650"/>
                    </a:xfrm>
                    <a:prstGeom prst="rect">
                      <a:avLst/>
                    </a:prstGeom>
                    <a:noFill/>
                    <a:ln>
                      <a:noFill/>
                    </a:ln>
                  </pic:spPr>
                </pic:pic>
              </a:graphicData>
            </a:graphic>
          </wp:inline>
        </w:drawing>
      </w:r>
    </w:p>
    <w:p w14:paraId="32F4DA19" w14:textId="2EECACDC" w:rsidR="00F10CF5" w:rsidRDefault="00F10CF5" w:rsidP="00C41828">
      <w:r>
        <w:t>It contains an ICE-based generator, an ideal gear to adapt speed, and an electric drive</w:t>
      </w:r>
      <w:r w:rsidR="00F063B0">
        <w:t xml:space="preserve"> (acting as a generator)</w:t>
      </w:r>
      <w:r>
        <w:t xml:space="preserve">. </w:t>
      </w:r>
      <w:r w:rsidR="00F359A3">
        <w:t>Ice and Drive are map-based.</w:t>
      </w:r>
    </w:p>
    <w:p w14:paraId="5353654A" w14:textId="48B0364F" w:rsidR="00F359A3" w:rsidRDefault="00E03EF3" w:rsidP="00C41828">
      <w:r>
        <w:t>The library provides several ICE and drive models; in Genset It has been chose</w:t>
      </w:r>
      <w:r w:rsidR="00183B92">
        <w:t>n</w:t>
      </w:r>
      <w:r>
        <w:t xml:space="preserve"> to use </w:t>
      </w:r>
      <w:r w:rsidR="00183B92">
        <w:t>the IceT model for ICE, and OneFlange for the drive, acting as generator</w:t>
      </w:r>
      <w:r w:rsidR="00F063B0">
        <w:t>.</w:t>
      </w:r>
    </w:p>
    <w:p w14:paraId="75C2FCC5" w14:textId="77777777" w:rsidR="00E47DBE" w:rsidRDefault="00F063B0" w:rsidP="00C41828">
      <w:r>
        <w:t xml:space="preserve">The user </w:t>
      </w:r>
      <w:r w:rsidR="00BA1878">
        <w:t>data window is as follo</w:t>
      </w:r>
      <w:r w:rsidR="00E47DBE">
        <w:t>ws:</w:t>
      </w:r>
    </w:p>
    <w:p w14:paraId="31CA08F2" w14:textId="5467FB5D" w:rsidR="00F063B0" w:rsidRDefault="003E63CE" w:rsidP="00C41828">
      <w:pPr>
        <w:rPr>
          <w:noProof/>
        </w:rPr>
      </w:pPr>
      <w:r>
        <w:rPr>
          <w:noProof/>
        </w:rPr>
        <w:lastRenderedPageBreak/>
        <w:drawing>
          <wp:inline distT="0" distB="0" distL="0" distR="0" wp14:anchorId="091F2010" wp14:editId="6297D0B4">
            <wp:extent cx="6120130" cy="6053455"/>
            <wp:effectExtent l="0" t="0" r="0" b="4445"/>
            <wp:docPr id="1573061718" name="Immagine 1" descr="Immagine che contiene testo, schermata, schermo, software&#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061718" name="Immagine 1" descr="Immagine che contiene testo, schermata, schermo, software&#10;&#10;Descrizione generata automaticamente"/>
                    <pic:cNvPicPr/>
                  </pic:nvPicPr>
                  <pic:blipFill>
                    <a:blip r:embed="rId117"/>
                    <a:stretch>
                      <a:fillRect/>
                    </a:stretch>
                  </pic:blipFill>
                  <pic:spPr>
                    <a:xfrm>
                      <a:off x="0" y="0"/>
                      <a:ext cx="6120130" cy="6053455"/>
                    </a:xfrm>
                    <a:prstGeom prst="rect">
                      <a:avLst/>
                    </a:prstGeom>
                  </pic:spPr>
                </pic:pic>
              </a:graphicData>
            </a:graphic>
          </wp:inline>
        </w:drawing>
      </w:r>
    </w:p>
    <w:p w14:paraId="37841830" w14:textId="77777777" w:rsidR="00F968D0" w:rsidRDefault="00F968D0" w:rsidP="00C41828">
      <w:pPr>
        <w:rPr>
          <w:noProof/>
        </w:rPr>
      </w:pPr>
    </w:p>
    <w:p w14:paraId="3D54C5A1" w14:textId="4D37C2F2" w:rsidR="00F968D0" w:rsidRDefault="00F968D0" w:rsidP="00C41828">
      <w:pPr>
        <w:rPr>
          <w:noProof/>
        </w:rPr>
      </w:pPr>
      <w:r>
        <w:rPr>
          <w:noProof/>
        </w:rPr>
        <w:t xml:space="preserve">Come comment regarding </w:t>
      </w:r>
      <w:r w:rsidR="00556587">
        <w:rPr>
          <w:noProof/>
        </w:rPr>
        <w:t>u</w:t>
      </w:r>
      <w:r>
        <w:rPr>
          <w:noProof/>
        </w:rPr>
        <w:t>seNormalised</w:t>
      </w:r>
      <w:r w:rsidR="007E1148">
        <w:rPr>
          <w:noProof/>
        </w:rPr>
        <w:t>FCm</w:t>
      </w:r>
      <w:r>
        <w:rPr>
          <w:noProof/>
        </w:rPr>
        <w:t>ap.</w:t>
      </w:r>
    </w:p>
    <w:p w14:paraId="4A3DF73E" w14:textId="1723A630" w:rsidR="00F968D0" w:rsidRDefault="00F968D0" w:rsidP="00C41828">
      <w:pPr>
        <w:rPr>
          <w:noProof/>
        </w:rPr>
      </w:pPr>
      <w:r>
        <w:rPr>
          <w:noProof/>
        </w:rPr>
        <w:t>The model contains a consumptio map giving ICE consumption in g/kWh, as a function of the input torque and speed. This map can be inputted with torque and speed in Nm and rad/s, or as values between 0 and 1- In the latter case before using it, the input value is divided by</w:t>
      </w:r>
      <w:r w:rsidR="00556587">
        <w:rPr>
          <w:noProof/>
        </w:rPr>
        <w:t xml:space="preserve"> max</w:t>
      </w:r>
      <w:r w:rsidR="007457C6">
        <w:rPr>
          <w:noProof/>
        </w:rPr>
        <w:t>T</w:t>
      </w:r>
      <w:r w:rsidR="00556587">
        <w:rPr>
          <w:noProof/>
        </w:rPr>
        <w:t>au and max</w:t>
      </w:r>
      <w:r w:rsidR="007457C6">
        <w:rPr>
          <w:noProof/>
        </w:rPr>
        <w:t>G</w:t>
      </w:r>
      <w:r w:rsidR="00556587">
        <w:rPr>
          <w:noProof/>
        </w:rPr>
        <w:t>en</w:t>
      </w:r>
      <w:r w:rsidR="007457C6">
        <w:rPr>
          <w:noProof/>
        </w:rPr>
        <w:t>W</w:t>
      </w:r>
      <w:r w:rsidR="00556587">
        <w:rPr>
          <w:noProof/>
        </w:rPr>
        <w:t>. In this way the same map can be easily used for different sizes of engines, leaving just its s</w:t>
      </w:r>
      <w:r w:rsidR="007457C6">
        <w:rPr>
          <w:noProof/>
        </w:rPr>
        <w:t>h</w:t>
      </w:r>
      <w:r w:rsidR="00556587">
        <w:rPr>
          <w:noProof/>
        </w:rPr>
        <w:t>a</w:t>
      </w:r>
      <w:r w:rsidR="007457C6">
        <w:rPr>
          <w:noProof/>
        </w:rPr>
        <w:t>p</w:t>
      </w:r>
      <w:r w:rsidR="00556587">
        <w:rPr>
          <w:noProof/>
        </w:rPr>
        <w:t>e un</w:t>
      </w:r>
      <w:r w:rsidR="007457C6">
        <w:rPr>
          <w:noProof/>
        </w:rPr>
        <w:t>changed</w:t>
      </w:r>
      <w:r w:rsidR="00556587">
        <w:rPr>
          <w:noProof/>
        </w:rPr>
        <w:t>.</w:t>
      </w:r>
    </w:p>
    <w:p w14:paraId="0EBB4E79" w14:textId="37ED0B3C" w:rsidR="00F063B0" w:rsidRDefault="00053E10" w:rsidP="00053E10">
      <w:pPr>
        <w:pStyle w:val="Titolo2"/>
      </w:pPr>
      <w:bookmarkStart w:id="135" w:name="_Toc173159025"/>
      <w:r>
        <w:t>GensetOO</w:t>
      </w:r>
      <w:bookmarkEnd w:id="135"/>
    </w:p>
    <w:p w14:paraId="3D166948" w14:textId="7A36F3F2" w:rsidR="00053E10" w:rsidRDefault="00053E10" w:rsidP="00053E10">
      <w:r>
        <w:t>It is similar to Genset, but allows ON_OFF operation of the engine: the engine is switched OFF when the input boolean signal requires it; when OFF, it does not generate torque nor power, nor consume fuel.</w:t>
      </w:r>
    </w:p>
    <w:p w14:paraId="2A9D1244" w14:textId="6720AA35" w:rsidR="00053E10" w:rsidRDefault="00053E10" w:rsidP="00053E10">
      <w:r>
        <w:t>The diagram is as follows:</w:t>
      </w:r>
    </w:p>
    <w:p w14:paraId="77E6AA50" w14:textId="68585E24" w:rsidR="00053E10" w:rsidRDefault="00E47DBE" w:rsidP="00053E10">
      <w:r w:rsidRPr="00E47DBE">
        <w:rPr>
          <w:noProof/>
        </w:rPr>
        <w:lastRenderedPageBreak/>
        <w:drawing>
          <wp:inline distT="0" distB="0" distL="0" distR="0" wp14:anchorId="0D3640D7" wp14:editId="7CE06B2E">
            <wp:extent cx="6120130" cy="3849370"/>
            <wp:effectExtent l="0" t="0" r="0" b="0"/>
            <wp:docPr id="210899256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20130" cy="3849370"/>
                    </a:xfrm>
                    <a:prstGeom prst="rect">
                      <a:avLst/>
                    </a:prstGeom>
                    <a:noFill/>
                    <a:ln>
                      <a:noFill/>
                    </a:ln>
                  </pic:spPr>
                </pic:pic>
              </a:graphicData>
            </a:graphic>
          </wp:inline>
        </w:drawing>
      </w:r>
    </w:p>
    <w:p w14:paraId="75FEB38B" w14:textId="77777777" w:rsidR="00E47DBE" w:rsidRDefault="00E47DBE" w:rsidP="00053E10"/>
    <w:p w14:paraId="78486F39" w14:textId="35BFB545" w:rsidR="00CB48B1" w:rsidRDefault="00CB48B1" w:rsidP="00CB48B1">
      <w:r>
        <w:t>The library provides several ICE and drive models; in Genset</w:t>
      </w:r>
      <w:r>
        <w:t>OO, as in Genset,</w:t>
      </w:r>
      <w:r>
        <w:t xml:space="preserve"> </w:t>
      </w:r>
      <w:r>
        <w:t>i</w:t>
      </w:r>
      <w:r>
        <w:t>t has been chosen to use the IceT model for ICE, and OneFlange for the drive, acting as generator.</w:t>
      </w:r>
    </w:p>
    <w:p w14:paraId="10A07F83" w14:textId="77777777" w:rsidR="00CB48B1" w:rsidRDefault="00CB48B1" w:rsidP="00053E10"/>
    <w:p w14:paraId="12B1DB35" w14:textId="09759CE1" w:rsidR="0095677A" w:rsidRDefault="0095677A" w:rsidP="0095677A">
      <w:r>
        <w:t xml:space="preserve">The user data window is </w:t>
      </w:r>
      <w:r>
        <w:t>identical to that of Genset</w:t>
      </w:r>
      <w:r w:rsidR="007E2F6D">
        <w:t>.</w:t>
      </w:r>
    </w:p>
    <w:p w14:paraId="06B02FA1" w14:textId="2011A5F4" w:rsidR="007E2F6D" w:rsidRDefault="007E2F6D" w:rsidP="007E2F6D">
      <w:pPr>
        <w:pStyle w:val="Titolo2"/>
      </w:pPr>
      <w:bookmarkStart w:id="136" w:name="_Toc173159026"/>
      <w:r>
        <w:t>OneFlangeModels</w:t>
      </w:r>
      <w:bookmarkEnd w:id="136"/>
    </w:p>
    <w:p w14:paraId="32A95851" w14:textId="40594EB8" w:rsidR="007E2F6D" w:rsidRDefault="007E2F6D" w:rsidP="007E2F6D">
      <w:r>
        <w:t>The family of models named “OneFlange” simulate with an efficiency map with limits a bi-directional electric drive.</w:t>
      </w:r>
    </w:p>
    <w:p w14:paraId="1C4B2B03" w14:textId="3C782FDC" w:rsidR="007E2F6D" w:rsidRDefault="007E2F6D" w:rsidP="007E2F6D">
      <w:r>
        <w:t xml:space="preserve">The name has been chose, do </w:t>
      </w:r>
      <w:r w:rsidR="003C20A7">
        <w:t>contrast with the twoFlange model, in which the shaft has tow flanges to connect to tits outside.</w:t>
      </w:r>
    </w:p>
    <w:p w14:paraId="138FACE8" w14:textId="77777777" w:rsidR="003C20A7" w:rsidRDefault="003C20A7" w:rsidP="007E2F6D"/>
    <w:p w14:paraId="1C7C2CF3" w14:textId="697EFAAA" w:rsidR="003C20A7" w:rsidRDefault="003C20A7" w:rsidP="007E2F6D">
      <w:r>
        <w:t xml:space="preserve">The </w:t>
      </w:r>
      <w:r w:rsidR="00430970">
        <w:t>diagram of the OneFlange Model is as follows:</w:t>
      </w:r>
    </w:p>
    <w:p w14:paraId="6EEE2922" w14:textId="34CD03AF" w:rsidR="00430970" w:rsidRDefault="00043B06" w:rsidP="007E2F6D">
      <w:r w:rsidRPr="00043B06">
        <w:rPr>
          <w:noProof/>
        </w:rPr>
        <w:lastRenderedPageBreak/>
        <w:drawing>
          <wp:inline distT="0" distB="0" distL="0" distR="0" wp14:anchorId="73B50A67" wp14:editId="033375B6">
            <wp:extent cx="6120130" cy="3945890"/>
            <wp:effectExtent l="0" t="0" r="0" b="0"/>
            <wp:docPr id="1313467404"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20130" cy="3945890"/>
                    </a:xfrm>
                    <a:prstGeom prst="rect">
                      <a:avLst/>
                    </a:prstGeom>
                    <a:noFill/>
                    <a:ln>
                      <a:noFill/>
                    </a:ln>
                  </pic:spPr>
                </pic:pic>
              </a:graphicData>
            </a:graphic>
          </wp:inline>
        </w:drawing>
      </w:r>
    </w:p>
    <w:p w14:paraId="49E49F40" w14:textId="77777777" w:rsidR="003C20A7" w:rsidRDefault="003C20A7" w:rsidP="007E2F6D"/>
    <w:p w14:paraId="0FF346E4" w14:textId="124454B8" w:rsidR="00430970" w:rsidRDefault="00430970" w:rsidP="007E2F6D">
      <w:r>
        <w:t>The limitation of the input torque is performed in block limTau, which imposes just a fixed limit in the output torque and power.</w:t>
      </w:r>
    </w:p>
    <w:p w14:paraId="5D761E40" w14:textId="20FD2A76" w:rsidR="00430970" w:rsidRDefault="00430970" w:rsidP="007E2F6D">
      <w:r>
        <w:t>The determination of electric power is done i</w:t>
      </w:r>
      <w:r w:rsidR="004B7255">
        <w:t>n</w:t>
      </w:r>
      <w:r>
        <w:t>side the to</w:t>
      </w:r>
      <w:r w:rsidR="004B7255">
        <w:t>E</w:t>
      </w:r>
      <w:r>
        <w:t xml:space="preserve">lePow block, which multiplies its two inputs and then applies to the result, which is the </w:t>
      </w:r>
      <w:r w:rsidR="004B7255">
        <w:t>requested mechanical power, the drive efficiency to determine the electric power to request from the DC source.</w:t>
      </w:r>
      <w:r w:rsidR="00043B06">
        <w:t xml:space="preserve"> Here the drive efficiency is </w:t>
      </w:r>
      <w:r w:rsidR="001A1662">
        <w:t>evaluated th</w:t>
      </w:r>
      <w:r w:rsidR="002350FA">
        <w:t>r</w:t>
      </w:r>
      <w:r w:rsidR="001A1662">
        <w:t>oug</w:t>
      </w:r>
      <w:r w:rsidR="002350FA">
        <w:t>h</w:t>
      </w:r>
      <w:r w:rsidR="001A1662">
        <w:t xml:space="preserve"> a Combi Table (the</w:t>
      </w:r>
      <w:r w:rsidR="002350FA">
        <w:t>n</w:t>
      </w:r>
      <w:r w:rsidR="001A1662">
        <w:t xml:space="preserve"> the text “CT” in the model’s icon).</w:t>
      </w:r>
    </w:p>
    <w:p w14:paraId="35D008CD" w14:textId="77777777" w:rsidR="001A1662" w:rsidRDefault="001A1662" w:rsidP="007E2F6D"/>
    <w:p w14:paraId="3CEBC25C" w14:textId="6FB38A20" w:rsidR="001A1662" w:rsidRDefault="001A1662" w:rsidP="007E2F6D">
      <w:r>
        <w:t xml:space="preserve">Ttwo variats of </w:t>
      </w:r>
      <w:r w:rsidR="00D7203C">
        <w:t>this model have also been implemented:</w:t>
      </w:r>
    </w:p>
    <w:p w14:paraId="4840568F" w14:textId="7267C20A" w:rsidR="00D7203C" w:rsidRDefault="00D7203C" w:rsidP="00D7203C">
      <w:pPr>
        <w:pStyle w:val="Paragrafoelenco"/>
        <w:numPr>
          <w:ilvl w:val="0"/>
          <w:numId w:val="41"/>
        </w:numPr>
      </w:pPr>
      <w:r>
        <w:t>One</w:t>
      </w:r>
      <w:r w:rsidR="0054117A">
        <w:t>F</w:t>
      </w:r>
      <w:r>
        <w:t>langeCTCT, i</w:t>
      </w:r>
      <w:r w:rsidR="0054117A">
        <w:t>n</w:t>
      </w:r>
      <w:r>
        <w:t xml:space="preserve"> w</w:t>
      </w:r>
      <w:r w:rsidR="0054117A">
        <w:t>h</w:t>
      </w:r>
      <w:r>
        <w:t>ich both torque limitation and efficiency evaluation is made th</w:t>
      </w:r>
      <w:r w:rsidR="00323196">
        <w:t>r</w:t>
      </w:r>
      <w:r>
        <w:t>ough combi tables</w:t>
      </w:r>
    </w:p>
    <w:p w14:paraId="7FF8FC96" w14:textId="06FD5F80" w:rsidR="00D7203C" w:rsidRDefault="00D7203C" w:rsidP="00D7203C">
      <w:pPr>
        <w:pStyle w:val="Paragrafoelenco"/>
        <w:numPr>
          <w:ilvl w:val="0"/>
          <w:numId w:val="41"/>
        </w:numPr>
      </w:pPr>
      <w:r>
        <w:t>OneFlan</w:t>
      </w:r>
      <w:r w:rsidR="0054117A">
        <w:t>g</w:t>
      </w:r>
      <w:r>
        <w:t xml:space="preserve">eCTLF, in which </w:t>
      </w:r>
      <w:r w:rsidR="00EB750A">
        <w:t>tau limits are set th</w:t>
      </w:r>
      <w:r w:rsidR="009B0B69">
        <w:t>r</w:t>
      </w:r>
      <w:r w:rsidR="00EB750A">
        <w:t>o</w:t>
      </w:r>
      <w:r w:rsidR="009B0B69">
        <w:t>ugh</w:t>
      </w:r>
      <w:r w:rsidR="00EB750A">
        <w:t xml:space="preserve"> a </w:t>
      </w:r>
      <w:r w:rsidR="0054117A">
        <w:t>C</w:t>
      </w:r>
      <w:r w:rsidR="00EB750A">
        <w:t>om</w:t>
      </w:r>
      <w:r w:rsidR="00323196">
        <w:t>b</w:t>
      </w:r>
      <w:r w:rsidR="00EB750A">
        <w:t>iTabe, while efficiency does not use a combi table</w:t>
      </w:r>
      <w:r w:rsidR="00323196">
        <w:t xml:space="preserve"> (cf. sect </w:t>
      </w:r>
      <w:r w:rsidR="00323196">
        <w:fldChar w:fldCharType="begin"/>
      </w:r>
      <w:r w:rsidR="00323196">
        <w:instrText xml:space="preserve"> REF _Ref116861356 \r \h </w:instrText>
      </w:r>
      <w:r w:rsidR="00323196">
        <w:fldChar w:fldCharType="separate"/>
      </w:r>
      <w:r w:rsidR="00323196">
        <w:t>9.1</w:t>
      </w:r>
      <w:r w:rsidR="00323196">
        <w:fldChar w:fldCharType="end"/>
      </w:r>
      <w:r w:rsidR="00323196">
        <w:t>)</w:t>
      </w:r>
      <w:r w:rsidR="00EB750A">
        <w:t>; it uses a loss formula, instead</w:t>
      </w:r>
      <w:r w:rsidR="00323196">
        <w:t xml:space="preserve"> (sect. </w:t>
      </w:r>
      <w:r w:rsidR="0054117A">
        <w:fldChar w:fldCharType="begin"/>
      </w:r>
      <w:r w:rsidR="0054117A">
        <w:instrText xml:space="preserve"> REF _Ref116861356 \r \h </w:instrText>
      </w:r>
      <w:r w:rsidR="0054117A">
        <w:fldChar w:fldCharType="separate"/>
      </w:r>
      <w:r w:rsidR="0054117A">
        <w:t>9.1</w:t>
      </w:r>
      <w:r w:rsidR="0054117A">
        <w:fldChar w:fldCharType="end"/>
      </w:r>
      <w:r w:rsidR="00F00702">
        <w:t>)</w:t>
      </w:r>
      <w:r w:rsidR="00EB750A">
        <w:t>.</w:t>
      </w:r>
    </w:p>
    <w:p w14:paraId="1F33F180" w14:textId="6962E9A7" w:rsidR="00F00702" w:rsidRDefault="00F00702" w:rsidP="00F00702">
      <w:pPr>
        <w:pStyle w:val="Titolo2"/>
      </w:pPr>
      <w:bookmarkStart w:id="137" w:name="_Toc173159027"/>
      <w:r>
        <w:t>ICE models</w:t>
      </w:r>
      <w:bookmarkEnd w:id="137"/>
    </w:p>
    <w:p w14:paraId="49592C82" w14:textId="14A00DB1" w:rsidR="00F00702" w:rsidRDefault="00F00702" w:rsidP="00F00702">
      <w:r>
        <w:t>The library contains several map-based model s for Internal Combustion engines.</w:t>
      </w:r>
    </w:p>
    <w:p w14:paraId="58C3424C" w14:textId="5ED1E2CD" w:rsidR="00F00702" w:rsidRDefault="00924DE1" w:rsidP="00924DE1">
      <w:pPr>
        <w:pStyle w:val="Paragrafoelenco"/>
        <w:numPr>
          <w:ilvl w:val="0"/>
          <w:numId w:val="42"/>
        </w:numPr>
      </w:pPr>
      <w:r>
        <w:t>IceP, which receives as input a power request</w:t>
      </w:r>
      <w:r w:rsidR="002F71FC">
        <w:t>. It tries to deliver the requested power at its output mechanical flange</w:t>
      </w:r>
    </w:p>
    <w:p w14:paraId="290B38A3" w14:textId="77777777" w:rsidR="006B13F7" w:rsidRDefault="006B13F7" w:rsidP="006B13F7">
      <w:pPr>
        <w:pStyle w:val="Paragrafoelenco"/>
        <w:numPr>
          <w:ilvl w:val="0"/>
          <w:numId w:val="42"/>
        </w:numPr>
      </w:pPr>
      <w:r>
        <w:t>IceConnP is similar to IceP, but it exchanges signals with its outside through an expandable connector</w:t>
      </w:r>
    </w:p>
    <w:p w14:paraId="6A667D86" w14:textId="77777777" w:rsidR="006B13F7" w:rsidRDefault="006B13F7" w:rsidP="006B13F7">
      <w:pPr>
        <w:pStyle w:val="Paragrafoelenco"/>
        <w:numPr>
          <w:ilvl w:val="0"/>
          <w:numId w:val="42"/>
        </w:numPr>
      </w:pPr>
      <w:r>
        <w:t>IceConnPOO is similar to IceConnP, but allows the ICE to be switched On and Off.</w:t>
      </w:r>
    </w:p>
    <w:p w14:paraId="6427275F" w14:textId="5C91C225" w:rsidR="002F71FC" w:rsidRDefault="002F71FC" w:rsidP="002F71FC">
      <w:pPr>
        <w:pStyle w:val="Paragrafoelenco"/>
        <w:numPr>
          <w:ilvl w:val="0"/>
          <w:numId w:val="42"/>
        </w:numPr>
      </w:pPr>
      <w:r>
        <w:t>Ice</w:t>
      </w:r>
      <w:r>
        <w:t>T</w:t>
      </w:r>
      <w:r>
        <w:t xml:space="preserve">, which receives as input a </w:t>
      </w:r>
      <w:r>
        <w:t xml:space="preserve">torque </w:t>
      </w:r>
      <w:r>
        <w:t>request. It tries to deli</w:t>
      </w:r>
      <w:r>
        <w:t>v</w:t>
      </w:r>
      <w:r>
        <w:t>er the requested power at its ou</w:t>
      </w:r>
      <w:r>
        <w:t>t</w:t>
      </w:r>
      <w:r>
        <w:t>put mechanical flange</w:t>
      </w:r>
    </w:p>
    <w:p w14:paraId="781A7543" w14:textId="3D303057" w:rsidR="002F71FC" w:rsidRDefault="002F71FC" w:rsidP="002F71FC">
      <w:pPr>
        <w:pStyle w:val="Paragrafoelenco"/>
        <w:numPr>
          <w:ilvl w:val="0"/>
          <w:numId w:val="42"/>
        </w:numPr>
      </w:pPr>
      <w:r>
        <w:t>IceT01</w:t>
      </w:r>
      <w:r w:rsidR="007765DA">
        <w:t xml:space="preserve"> is similar to iceT, but its input torque is not expressed in newton; it is a normalised value between 0 and 1: a value of 1 indicates the maximum allowable torque.</w:t>
      </w:r>
    </w:p>
    <w:p w14:paraId="7C0E40F5" w14:textId="0030888A" w:rsidR="006B13F7" w:rsidRDefault="006B13F7" w:rsidP="006B13F7">
      <w:r>
        <w:lastRenderedPageBreak/>
        <w:t xml:space="preserve">All these models indirectly inherit from PartialIceBase. The full taxonomy of ICE based models is discussed in section </w:t>
      </w:r>
      <w:r>
        <w:fldChar w:fldCharType="begin"/>
      </w:r>
      <w:r>
        <w:instrText xml:space="preserve"> REF _Ref173158694 \r \h </w:instrText>
      </w:r>
      <w:r>
        <w:fldChar w:fldCharType="separate"/>
      </w:r>
      <w:r>
        <w:t>15.1</w:t>
      </w:r>
      <w:r>
        <w:fldChar w:fldCharType="end"/>
      </w:r>
    </w:p>
    <w:p w14:paraId="506B34A8" w14:textId="662A4531" w:rsidR="00023673" w:rsidRDefault="00023673" w:rsidP="00023673">
      <w:pPr>
        <w:pStyle w:val="Titolo1"/>
      </w:pPr>
      <w:bookmarkStart w:id="138" w:name="_Toc173159028"/>
      <w:r>
        <w:t xml:space="preserve">Map-based support </w:t>
      </w:r>
      <w:r w:rsidR="00A522D9">
        <w:t>models</w:t>
      </w:r>
      <w:bookmarkEnd w:id="132"/>
      <w:bookmarkEnd w:id="138"/>
    </w:p>
    <w:p w14:paraId="3BCFF2D0" w14:textId="00831952" w:rsidR="00023673" w:rsidRDefault="00023673" w:rsidP="001F72FF">
      <w:pPr>
        <w:pStyle w:val="Titolo2"/>
      </w:pPr>
      <w:bookmarkStart w:id="139" w:name="_Ref116861356"/>
      <w:bookmarkStart w:id="140" w:name="_Toc173159029"/>
      <w:r>
        <w:t>Efficiency</w:t>
      </w:r>
      <w:r w:rsidR="00D5195B">
        <w:t>C</w:t>
      </w:r>
      <w:r w:rsidR="00251F49">
        <w:t>T</w:t>
      </w:r>
      <w:r w:rsidR="00A522D9">
        <w:t xml:space="preserve"> block</w:t>
      </w:r>
      <w:bookmarkEnd w:id="139"/>
      <w:bookmarkEnd w:id="140"/>
    </w:p>
    <w:p w14:paraId="33A2F0FA" w14:textId="02800341" w:rsidR="00337E19" w:rsidRDefault="00337E19" w:rsidP="00337E19">
      <w:r>
        <w:t>This block</w:t>
      </w:r>
      <w:r w:rsidR="00251F49">
        <w:t xml:space="preserve"> (the last “</w:t>
      </w:r>
      <w:r w:rsidR="00D5195B">
        <w:t>C</w:t>
      </w:r>
      <w:r w:rsidR="00251F49">
        <w:t xml:space="preserve">T” stand for </w:t>
      </w:r>
      <w:r w:rsidR="00D5195B">
        <w:t>CombiT</w:t>
      </w:r>
      <w:r w:rsidR="00251F49">
        <w:t>able)</w:t>
      </w:r>
      <w:r>
        <w:t xml:space="preserve"> </w:t>
      </w:r>
      <w:r w:rsidR="00D532F0">
        <w:t xml:space="preserve">having pathname </w:t>
      </w:r>
      <w:r w:rsidR="0069619F">
        <w:t>EHPTlib</w:t>
      </w:r>
      <w:r w:rsidR="00D532F0">
        <w:t>.Support</w:t>
      </w:r>
      <w:r w:rsidR="00BE35A2">
        <w:t>Models</w:t>
      </w:r>
      <w:r w:rsidR="00D532F0">
        <w:t>.</w:t>
      </w:r>
      <w:r w:rsidR="00BE35A2">
        <w:t xml:space="preserve"> MapBasedRelated.</w:t>
      </w:r>
      <w:r w:rsidR="00D532F0">
        <w:t>Efficiency</w:t>
      </w:r>
      <w:r w:rsidR="00D5195B">
        <w:t>C</w:t>
      </w:r>
      <w:r w:rsidR="00D532F0">
        <w:t xml:space="preserve">T, </w:t>
      </w:r>
      <w:r>
        <w:t>receives as input a power train angular seed and torque, and outputs the corresponding power computed as the product of them, diminished by the internal losses evaluated by means of an efficiency map. Usually efficiency maps are known for families of components, in a normalised way. Because of this, a normalised map approach is used here as well.</w:t>
      </w:r>
      <w:r w:rsidR="00A606C0">
        <w:t xml:space="preserve"> </w:t>
      </w:r>
      <w:r>
        <w:t>The diagram is as follows:</w:t>
      </w:r>
    </w:p>
    <w:p w14:paraId="0D037161" w14:textId="55002262" w:rsidR="00337E19" w:rsidRDefault="00BE10F6" w:rsidP="00EB2086">
      <w:pPr>
        <w:pStyle w:val="Fig"/>
      </w:pPr>
      <w:r>
        <w:rPr>
          <w:noProof/>
        </w:rPr>
        <w:drawing>
          <wp:inline distT="0" distB="0" distL="0" distR="0" wp14:anchorId="0133DF8C" wp14:editId="0CC50143">
            <wp:extent cx="6120130" cy="3118485"/>
            <wp:effectExtent l="0" t="0" r="0" b="571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2CBA3DBD" w14:textId="69C4C2F5" w:rsidR="00EB2086" w:rsidRDefault="00EB2086" w:rsidP="00EB2086">
      <w:pPr>
        <w:pStyle w:val="FigCaption"/>
      </w:pPr>
      <w:r>
        <w:t xml:space="preserve">Figure </w:t>
      </w:r>
      <w:bookmarkStart w:id="141"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F458F6">
        <w:rPr>
          <w:noProof/>
        </w:rPr>
        <w:t>55</w:t>
      </w:r>
      <w:r>
        <w:fldChar w:fldCharType="end"/>
      </w:r>
      <w:bookmarkEnd w:id="141"/>
      <w:r>
        <w:t xml:space="preserve"> Diagram </w:t>
      </w:r>
      <w:r w:rsidR="0069619F">
        <w:t>EHPTlib</w:t>
      </w:r>
      <w:r w:rsidR="009076F0">
        <w:t>.SupportModels.MapBasedRelated.Efficiency</w:t>
      </w:r>
      <w:r w:rsidR="009B0B69">
        <w:t>C</w:t>
      </w:r>
      <w:r w:rsidR="009076F0">
        <w:t xml:space="preserve">T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lastRenderedPageBreak/>
        <w:drawing>
          <wp:inline distT="0" distB="0" distL="0" distR="0" wp14:anchorId="758F9652" wp14:editId="7805ACD9">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cstate="screen">
                      <a:extLst>
                        <a:ext uri="{28A0092B-C50C-407E-A947-70E740481C1C}">
                          <a14:useLocalDpi xmlns:a14="http://schemas.microsoft.com/office/drawing/2010/main"/>
                        </a:ext>
                      </a:extLst>
                    </a:blip>
                    <a:srcRect/>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5F9BB03B" w:rsidR="00251F49" w:rsidRPr="00251F49" w:rsidRDefault="00251F49" w:rsidP="00251F49">
      <w:pPr>
        <w:pStyle w:val="FigCaption"/>
        <w:rPr>
          <w:lang w:eastAsia="ja-JP"/>
        </w:rPr>
      </w:pPr>
      <w:r>
        <w:rPr>
          <w:lang w:eastAsia="ja-JP"/>
        </w:rPr>
        <w:t xml:space="preserve">Figure </w:t>
      </w:r>
      <w:bookmarkStart w:id="142"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F458F6">
        <w:rPr>
          <w:noProof/>
          <w:lang w:eastAsia="ja-JP"/>
        </w:rPr>
        <w:t>56</w:t>
      </w:r>
      <w:r>
        <w:rPr>
          <w:lang w:eastAsia="ja-JP"/>
        </w:rPr>
        <w:fldChar w:fldCharType="end"/>
      </w:r>
      <w:bookmarkEnd w:id="142"/>
      <w:r>
        <w:rPr>
          <w:lang w:eastAsia="ja-JP"/>
        </w:rPr>
        <w:t xml:space="preserve">. An example efficiency map </w:t>
      </w:r>
    </w:p>
    <w:p w14:paraId="09368E78" w14:textId="1D6CF167" w:rsidR="00251F49" w:rsidRDefault="00251F49" w:rsidP="00251F49">
      <w:pPr>
        <w:rPr>
          <w:lang w:eastAsia="ja-JP"/>
        </w:rPr>
      </w:pPr>
      <w:r>
        <w:rPr>
          <w:lang w:eastAsia="ja-JP"/>
        </w:rPr>
        <w:t xml:space="preserve">Drawing this kind of maps from numerical data is not a very easy task. If the user uses Scilab or Matlab, </w:t>
      </w:r>
      <w:r w:rsidR="008622F8">
        <w:rPr>
          <w:lang w:eastAsia="ja-JP"/>
        </w:rPr>
        <w:t>w</w:t>
      </w:r>
      <w:r>
        <w:rPr>
          <w:lang w:eastAsia="ja-JP"/>
        </w:rPr>
        <w:t>e can do this taking advantage of the “contour()” function.</w:t>
      </w:r>
    </w:p>
    <w:p w14:paraId="3F0F08E1" w14:textId="77777777" w:rsidR="00D21656" w:rsidRDefault="00D21656" w:rsidP="00251F49">
      <w:pPr>
        <w:rPr>
          <w:lang w:eastAsia="ja-JP"/>
        </w:rPr>
      </w:pPr>
    </w:p>
    <w:p w14:paraId="22E68815" w14:textId="0B0E3F6C" w:rsidR="003129DA" w:rsidRDefault="00D21656" w:rsidP="00251F49">
      <w:pPr>
        <w:rPr>
          <w:sz w:val="18"/>
          <w:szCs w:val="18"/>
          <w:lang w:eastAsia="ja-JP"/>
        </w:rPr>
      </w:pPr>
      <w:r>
        <w:rPr>
          <w:sz w:val="18"/>
          <w:szCs w:val="18"/>
          <w:lang w:eastAsia="ja-JP"/>
        </w:rPr>
        <w:t>Below, an example of a script and the corresponding map</w:t>
      </w:r>
      <w:r w:rsidR="005F25C7">
        <w:rPr>
          <w:sz w:val="18"/>
          <w:szCs w:val="18"/>
          <w:lang w:eastAsia="ja-JP"/>
        </w:rPr>
        <w:t>. T</w:t>
      </w:r>
      <w:r w:rsidR="008C2D40" w:rsidRPr="00F81D28">
        <w:rPr>
          <w:sz w:val="18"/>
          <w:szCs w:val="18"/>
          <w:lang w:eastAsia="ja-JP"/>
        </w:rPr>
        <w:t>he initial matri</w:t>
      </w:r>
      <w:r>
        <w:rPr>
          <w:sz w:val="18"/>
          <w:szCs w:val="18"/>
          <w:lang w:eastAsia="ja-JP"/>
        </w:rPr>
        <w:t>x</w:t>
      </w:r>
      <w:r w:rsidR="008C2D40" w:rsidRPr="00F81D28">
        <w:rPr>
          <w:sz w:val="18"/>
          <w:szCs w:val="18"/>
          <w:lang w:eastAsia="ja-JP"/>
        </w:rPr>
        <w:t xml:space="preserve"> is written un the M</w:t>
      </w:r>
      <w:r w:rsidR="00F81D28" w:rsidRPr="00F81D28">
        <w:rPr>
          <w:sz w:val="18"/>
          <w:szCs w:val="18"/>
          <w:lang w:eastAsia="ja-JP"/>
        </w:rPr>
        <w:t>o</w:t>
      </w:r>
      <w:r w:rsidR="008C2D40" w:rsidRPr="00F81D28">
        <w:rPr>
          <w:sz w:val="18"/>
          <w:szCs w:val="18"/>
          <w:lang w:eastAsia="ja-JP"/>
        </w:rPr>
        <w:t xml:space="preserve">delica </w:t>
      </w:r>
      <w:r w:rsidR="00F81D28" w:rsidRPr="00F81D28">
        <w:rPr>
          <w:sz w:val="18"/>
          <w:szCs w:val="18"/>
          <w:lang w:eastAsia="ja-JP"/>
        </w:rPr>
        <w:t>format</w:t>
      </w:r>
      <w:r w:rsidR="008C2D40" w:rsidRPr="00F81D28">
        <w:rPr>
          <w:sz w:val="18"/>
          <w:szCs w:val="18"/>
          <w:lang w:eastAsia="ja-JP"/>
        </w:rPr>
        <w:t xml:space="preserve"> for </w:t>
      </w:r>
      <w:r w:rsidR="00F81D28" w:rsidRPr="00F81D28">
        <w:rPr>
          <w:sz w:val="18"/>
          <w:szCs w:val="18"/>
          <w:lang w:eastAsia="ja-JP"/>
        </w:rPr>
        <w:t xml:space="preserve">Table2D </w:t>
      </w:r>
      <w:r w:rsidR="008C2D40" w:rsidRPr="00F81D28">
        <w:rPr>
          <w:sz w:val="18"/>
          <w:szCs w:val="18"/>
          <w:lang w:eastAsia="ja-JP"/>
        </w:rPr>
        <w:t>matrices</w:t>
      </w:r>
      <w:r w:rsidR="005F25C7">
        <w:rPr>
          <w:sz w:val="18"/>
          <w:szCs w:val="18"/>
          <w:lang w:eastAsia="ja-JP"/>
        </w:rPr>
        <w:t>.</w:t>
      </w:r>
    </w:p>
    <w:tbl>
      <w:tblPr>
        <w:tblStyle w:val="Grigliatabella"/>
        <w:tblW w:w="0" w:type="auto"/>
        <w:tblLook w:val="04A0" w:firstRow="1" w:lastRow="0" w:firstColumn="1" w:lastColumn="0" w:noHBand="0" w:noVBand="1"/>
      </w:tblPr>
      <w:tblGrid>
        <w:gridCol w:w="4372"/>
        <w:gridCol w:w="5256"/>
      </w:tblGrid>
      <w:tr w:rsidR="00D21656" w14:paraId="6A124970" w14:textId="77777777" w:rsidTr="00D21656">
        <w:tc>
          <w:tcPr>
            <w:tcW w:w="4814" w:type="dxa"/>
          </w:tcPr>
          <w:p w14:paraId="19F85471" w14:textId="77777777" w:rsidR="00D21656" w:rsidRPr="00F81D28" w:rsidRDefault="00D21656" w:rsidP="00D21656">
            <w:pPr>
              <w:rPr>
                <w:sz w:val="18"/>
                <w:szCs w:val="18"/>
                <w:lang w:eastAsia="ja-JP"/>
              </w:rPr>
            </w:pPr>
          </w:p>
          <w:p w14:paraId="66CC288C"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 [</w:t>
            </w:r>
          </w:p>
          <w:p w14:paraId="413C7739" w14:textId="3CA3BCB8"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00  0.00  0.149  0.249  0.50   0.649  0.749  0.849  1.00;</w:t>
            </w:r>
          </w:p>
          <w:p w14:paraId="47B6A2EB"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00  0.50  0.50   0.50   0.50   0.50   0.50   0.50   0.500;</w:t>
            </w:r>
          </w:p>
          <w:p w14:paraId="4494E9B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15  0.50  0.60   0.72   0.80   0.85   0.80   0.79   0.750;</w:t>
            </w:r>
          </w:p>
          <w:p w14:paraId="1FD6CAE1"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25  0.50  0.72   0.83   0.90   0.90   0.90   0.89   0.850;</w:t>
            </w:r>
          </w:p>
          <w:p w14:paraId="0E31D27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50  0.50  0.80   0.89   0.905  0.905  0.870  0.87   0.870;</w:t>
            </w:r>
          </w:p>
          <w:p w14:paraId="2863BF9A"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65  0.50  0.85   0.89   0.905  0.870  0.870  0.870  0.870;</w:t>
            </w:r>
          </w:p>
          <w:p w14:paraId="15BA3C68"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75  0.50  0.77   0.90   0.870  0.870  0.870  0.870  0.870;</w:t>
            </w:r>
          </w:p>
          <w:p w14:paraId="24AC23D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85  0.50  0.75   0.89   0.870  0.870  0.860  0.870  0.860;</w:t>
            </w:r>
          </w:p>
          <w:p w14:paraId="7AE8DD6D"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1.00  0.45  0.70   0.86   0.870  0.84   0.860  0.860  0.850;</w:t>
            </w:r>
          </w:p>
          <w:p w14:paraId="5283A05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w:t>
            </w:r>
          </w:p>
          <w:p w14:paraId="1EAC4D6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sp=eff(1,2:size(eff,2));</w:t>
            </w:r>
          </w:p>
          <w:p w14:paraId="53234489"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tq=eff(2:size(eff,2),1);</w:t>
            </w:r>
          </w:p>
          <w:p w14:paraId="0B0911D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1=eff(2:size(eff,2),2:size(eff,2))</w:t>
            </w:r>
          </w:p>
          <w:p w14:paraId="75FF19C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 h]=contour(sp,tq,eff1, 0.6:0.01:1.00);</w:t>
            </w:r>
          </w:p>
          <w:p w14:paraId="568E01D3"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olorbar,title(</w:t>
            </w:r>
            <w:r w:rsidRPr="00F50671">
              <w:rPr>
                <w:rFonts w:ascii="Times New Roman" w:hAnsi="Times New Roman" w:cs="Times New Roman"/>
                <w:color w:val="A020F0"/>
                <w:sz w:val="18"/>
                <w:szCs w:val="18"/>
              </w:rPr>
              <w:t>'efficiency'</w:t>
            </w:r>
            <w:r w:rsidRPr="00F50671">
              <w:rPr>
                <w:rFonts w:ascii="Times New Roman" w:hAnsi="Times New Roman" w:cs="Times New Roman"/>
                <w:color w:val="000000"/>
                <w:sz w:val="18"/>
                <w:szCs w:val="18"/>
              </w:rPr>
              <w:t>);</w:t>
            </w:r>
          </w:p>
          <w:p w14:paraId="20E8DD9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label(c,h, [0.6 0.70 0.78 0.84 0.87 0.86 0.90]);</w:t>
            </w:r>
          </w:p>
          <w:p w14:paraId="4A777811" w14:textId="77777777" w:rsidR="00D21656" w:rsidRDefault="00D21656" w:rsidP="00251F49">
            <w:pPr>
              <w:rPr>
                <w:sz w:val="18"/>
                <w:szCs w:val="18"/>
                <w:lang w:eastAsia="ja-JP"/>
              </w:rPr>
            </w:pPr>
          </w:p>
        </w:tc>
        <w:tc>
          <w:tcPr>
            <w:tcW w:w="4814" w:type="dxa"/>
          </w:tcPr>
          <w:p w14:paraId="6445EFED" w14:textId="21144BA3" w:rsidR="00D21656" w:rsidRDefault="00D21656" w:rsidP="00251F49">
            <w:pPr>
              <w:rPr>
                <w:sz w:val="18"/>
                <w:szCs w:val="18"/>
                <w:lang w:eastAsia="ja-JP"/>
              </w:rPr>
            </w:pPr>
            <w:r>
              <w:rPr>
                <w:noProof/>
              </w:rPr>
              <w:drawing>
                <wp:inline distT="0" distB="0" distL="0" distR="0" wp14:anchorId="22A6811C" wp14:editId="1947F16D">
                  <wp:extent cx="3196359" cy="2864054"/>
                  <wp:effectExtent l="0" t="0" r="4445" b="0"/>
                  <wp:docPr id="1952678601" name="Immagine 1952678601" descr="Immagine che contiene testo, schermata, diagramma,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678601" name="Immagine 1" descr="Immagine che contiene testo, schermata, diagramma, Diagramma&#10;&#10;Descrizione generata automaticamente"/>
                          <pic:cNvPicPr/>
                        </pic:nvPicPr>
                        <pic:blipFill>
                          <a:blip r:embed="rId122" cstate="screen">
                            <a:extLst>
                              <a:ext uri="{28A0092B-C50C-407E-A947-70E740481C1C}">
                                <a14:useLocalDpi xmlns:a14="http://schemas.microsoft.com/office/drawing/2010/main"/>
                              </a:ext>
                            </a:extLst>
                          </a:blip>
                          <a:stretch>
                            <a:fillRect/>
                          </a:stretch>
                        </pic:blipFill>
                        <pic:spPr>
                          <a:xfrm>
                            <a:off x="0" y="0"/>
                            <a:ext cx="3212357" cy="2878389"/>
                          </a:xfrm>
                          <a:prstGeom prst="rect">
                            <a:avLst/>
                          </a:prstGeom>
                        </pic:spPr>
                      </pic:pic>
                    </a:graphicData>
                  </a:graphic>
                </wp:inline>
              </w:drawing>
            </w:r>
          </w:p>
        </w:tc>
      </w:tr>
    </w:tbl>
    <w:p w14:paraId="278C594F" w14:textId="77777777" w:rsidR="00F95D7C" w:rsidRPr="00D21656" w:rsidRDefault="00F95D7C" w:rsidP="00F95D7C">
      <w:pPr>
        <w:autoSpaceDE w:val="0"/>
        <w:autoSpaceDN w:val="0"/>
        <w:adjustRightInd w:val="0"/>
        <w:spacing w:after="0"/>
        <w:jc w:val="left"/>
        <w:rPr>
          <w:rFonts w:ascii="Times New Roman" w:hAnsi="Times New Roman" w:cs="Times New Roman"/>
          <w:sz w:val="16"/>
          <w:szCs w:val="16"/>
          <w:lang w:val="it-IT"/>
        </w:rPr>
      </w:pPr>
    </w:p>
    <w:p w14:paraId="3052A5A5" w14:textId="728F1ADC"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MBEfficiencyT efficiencies on these axes cannot be set exactly to zero, to </w:t>
      </w:r>
      <w:r>
        <w:lastRenderedPageBreak/>
        <w:t xml:space="preserve">avoid division by zero, but to small values, e.g. 0.01. The map in figure </w:t>
      </w:r>
      <w:r>
        <w:fldChar w:fldCharType="begin"/>
      </w:r>
      <w:r>
        <w:instrText xml:space="preserve"> seq fig FIGEfficiencyMap </w:instrText>
      </w:r>
      <w:r>
        <w:fldChar w:fldCharType="separate"/>
      </w:r>
      <w:r w:rsidR="00F458F6">
        <w:rPr>
          <w:noProof/>
        </w:rPr>
        <w:t>56</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A(*,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Element A(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43" w:name="_Toc173159030"/>
      <w:r>
        <w:t>Proposed activity</w:t>
      </w:r>
      <w:bookmarkEnd w:id="143"/>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1F72FF">
      <w:pPr>
        <w:pStyle w:val="Titolo2"/>
      </w:pPr>
      <w:bookmarkStart w:id="144" w:name="_Ref94094545"/>
      <w:bookmarkStart w:id="145" w:name="_Toc173159031"/>
      <w:r>
        <w:t>Efficiency</w:t>
      </w:r>
      <w:r w:rsidR="00AF380C">
        <w:t>LF</w:t>
      </w:r>
      <w:r>
        <w:t xml:space="preserve"> block</w:t>
      </w:r>
      <w:bookmarkEnd w:id="144"/>
      <w:bookmarkEnd w:id="145"/>
    </w:p>
    <w:p w14:paraId="50723BD2" w14:textId="4BC62383"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F458F6">
        <w:rPr>
          <w:noProof/>
        </w:rPr>
        <w:t>57</w:t>
      </w:r>
      <w:r w:rsidR="00AF380C">
        <w:fldChar w:fldCharType="end"/>
      </w:r>
      <w:r w:rsidR="00AF380C">
        <w:t>).</w:t>
      </w:r>
      <w:r w:rsidR="00DE71B1">
        <w:t xml:space="preserve"> </w:t>
      </w:r>
    </w:p>
    <w:p w14:paraId="62EB61B1" w14:textId="527CE309" w:rsidR="00DE71B1" w:rsidRDefault="006539C6" w:rsidP="004D052E">
      <w:pPr>
        <w:pStyle w:val="Fig"/>
      </w:pPr>
      <w:r>
        <w:rPr>
          <w:noProof/>
        </w:rPr>
        <w:drawing>
          <wp:inline distT="0" distB="0" distL="0" distR="0" wp14:anchorId="1C1EBD98" wp14:editId="1587E424">
            <wp:extent cx="6120130" cy="3118485"/>
            <wp:effectExtent l="0" t="0" r="0" b="5715"/>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00C3BF6D" w14:textId="29559180" w:rsidR="00DE71B1" w:rsidRPr="00D532F0" w:rsidRDefault="00D532F0" w:rsidP="00D532F0">
      <w:pPr>
        <w:pStyle w:val="FigCaption"/>
      </w:pPr>
      <w:r w:rsidRPr="009442CA">
        <w:rPr>
          <w:lang w:val="en-GB"/>
        </w:rPr>
        <w:t xml:space="preserve">Figure </w:t>
      </w:r>
      <w:bookmarkStart w:id="146"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F458F6">
        <w:rPr>
          <w:noProof/>
        </w:rPr>
        <w:t>57</w:t>
      </w:r>
      <w:r w:rsidR="00AF380C">
        <w:fldChar w:fldCharType="end"/>
      </w:r>
      <w:bookmarkEnd w:id="146"/>
      <w:r w:rsidRPr="009442CA">
        <w:rPr>
          <w:lang w:val="en-GB"/>
        </w:rPr>
        <w:t xml:space="preserve">. </w:t>
      </w:r>
      <w:r>
        <w:t>Diagram of the Efficiency</w:t>
      </w:r>
      <w:r w:rsidR="00AF380C">
        <w:t>LF</w:t>
      </w:r>
      <w:r>
        <w:t xml:space="preserve"> block.</w:t>
      </w:r>
    </w:p>
    <w:p w14:paraId="23AF04EC" w14:textId="2E5FE032" w:rsidR="00DE71B1" w:rsidRPr="00DD757D" w:rsidRDefault="006539C6" w:rsidP="00337E19">
      <w:r>
        <w:t>Here, inside toEff, l</w:t>
      </w:r>
      <w:r w:rsidR="00AF380C">
        <w:t>osses</w:t>
      </w:r>
      <w:r>
        <w:t xml:space="preserve"> </w:t>
      </w:r>
      <w:r w:rsidR="00AF380C">
        <w:t xml:space="preserve">are computed through a loss formula (not a map, hence the model’s name); </w:t>
      </w:r>
      <w:r w:rsidR="009863A5">
        <w:rPr>
          <w:rStyle w:val="codeCarattere"/>
        </w:rPr>
        <w:t>toEff</w:t>
      </w:r>
      <w:r w:rsidR="00DE71B1" w:rsidRPr="00DD757D">
        <w:t xml:space="preserve"> has the following code:</w:t>
      </w:r>
    </w:p>
    <w:p w14:paraId="1D009D43"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block</w:t>
      </w:r>
      <w:r w:rsidRPr="00F50671">
        <w:rPr>
          <w:noProof/>
          <w:color w:val="000000"/>
          <w:sz w:val="16"/>
          <w:szCs w:val="16"/>
          <w:lang w:val="en-GB"/>
        </w:rPr>
        <w:t xml:space="preserve"> ComputeEffFromPu </w:t>
      </w:r>
      <w:r w:rsidRPr="00F50671">
        <w:rPr>
          <w:noProof/>
          <w:color w:val="008B00"/>
          <w:sz w:val="16"/>
          <w:szCs w:val="16"/>
          <w:lang w:val="en-GB"/>
        </w:rPr>
        <w:t>"adds drive losses function of W/Wmax and T/Tmax"</w:t>
      </w:r>
    </w:p>
    <w:p w14:paraId="3B9DC95D"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A = </w:t>
      </w:r>
      <w:r w:rsidRPr="00F50671">
        <w:rPr>
          <w:noProof/>
          <w:color w:val="8B008B"/>
          <w:sz w:val="16"/>
          <w:szCs w:val="16"/>
          <w:lang w:val="en-GB"/>
        </w:rPr>
        <w:t>0.006</w:t>
      </w:r>
      <w:r w:rsidRPr="00F50671">
        <w:rPr>
          <w:noProof/>
          <w:color w:val="000000"/>
          <w:sz w:val="16"/>
          <w:szCs w:val="16"/>
          <w:lang w:val="en-GB"/>
        </w:rPr>
        <w:t xml:space="preserve"> </w:t>
      </w:r>
      <w:r w:rsidRPr="00F50671">
        <w:rPr>
          <w:noProof/>
          <w:color w:val="008B00"/>
          <w:sz w:val="16"/>
          <w:szCs w:val="16"/>
          <w:lang w:val="en-GB"/>
        </w:rPr>
        <w:t>"fixed losses"</w:t>
      </w:r>
      <w:r w:rsidRPr="00F50671">
        <w:rPr>
          <w:noProof/>
          <w:color w:val="000000"/>
          <w:sz w:val="16"/>
          <w:szCs w:val="16"/>
          <w:lang w:val="en-GB"/>
        </w:rPr>
        <w:t>;</w:t>
      </w:r>
    </w:p>
    <w:p w14:paraId="2F42CD34"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T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torque losses coefficient"</w:t>
      </w:r>
      <w:r w:rsidRPr="00F50671">
        <w:rPr>
          <w:noProof/>
          <w:color w:val="000000"/>
          <w:sz w:val="16"/>
          <w:szCs w:val="16"/>
          <w:lang w:val="en-GB"/>
        </w:rPr>
        <w:t>;</w:t>
      </w:r>
    </w:p>
    <w:p w14:paraId="30C70441"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W = </w:t>
      </w:r>
      <w:r w:rsidRPr="00F50671">
        <w:rPr>
          <w:noProof/>
          <w:color w:val="8B008B"/>
          <w:sz w:val="16"/>
          <w:szCs w:val="16"/>
          <w:lang w:val="en-GB"/>
        </w:rPr>
        <w:t>0.02</w:t>
      </w:r>
      <w:r w:rsidRPr="00F50671">
        <w:rPr>
          <w:noProof/>
          <w:color w:val="000000"/>
          <w:sz w:val="16"/>
          <w:szCs w:val="16"/>
          <w:lang w:val="en-GB"/>
        </w:rPr>
        <w:t xml:space="preserve"> </w:t>
      </w:r>
      <w:r w:rsidRPr="00F50671">
        <w:rPr>
          <w:noProof/>
          <w:color w:val="008B00"/>
          <w:sz w:val="16"/>
          <w:szCs w:val="16"/>
          <w:lang w:val="en-GB"/>
        </w:rPr>
        <w:t>"speed losses coefficient"</w:t>
      </w:r>
      <w:r w:rsidRPr="00F50671">
        <w:rPr>
          <w:noProof/>
          <w:color w:val="000000"/>
          <w:sz w:val="16"/>
          <w:szCs w:val="16"/>
          <w:lang w:val="en-GB"/>
        </w:rPr>
        <w:t>;</w:t>
      </w:r>
    </w:p>
    <w:p w14:paraId="5DFB0C9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P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power losses coefficient"</w:t>
      </w:r>
      <w:r w:rsidRPr="00F50671">
        <w:rPr>
          <w:noProof/>
          <w:color w:val="000000"/>
          <w:sz w:val="16"/>
          <w:szCs w:val="16"/>
          <w:lang w:val="en-GB"/>
        </w:rPr>
        <w:t>;</w:t>
      </w:r>
    </w:p>
    <w:p w14:paraId="031E50E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lossesPu </w:t>
      </w:r>
      <w:r w:rsidRPr="00F50671">
        <w:rPr>
          <w:noProof/>
          <w:color w:val="008B00"/>
          <w:sz w:val="16"/>
          <w:szCs w:val="16"/>
          <w:lang w:val="en-GB"/>
        </w:rPr>
        <w:t>"losses pu of Wmax*Tmax"</w:t>
      </w:r>
      <w:r w:rsidRPr="00F50671">
        <w:rPr>
          <w:noProof/>
          <w:color w:val="000000"/>
          <w:sz w:val="16"/>
          <w:szCs w:val="16"/>
          <w:lang w:val="en-GB"/>
        </w:rPr>
        <w:t>;</w:t>
      </w:r>
    </w:p>
    <w:p w14:paraId="3D11635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Wu </w:t>
      </w:r>
      <w:r w:rsidRPr="00F50671">
        <w:rPr>
          <w:noProof/>
          <w:color w:val="008B00"/>
          <w:sz w:val="16"/>
          <w:szCs w:val="16"/>
          <w:lang w:val="en-GB"/>
        </w:rPr>
        <w:t>"angular speed, pu of W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5F1BC7E8"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w:t>
      </w:r>
      <w:r w:rsidRPr="00F50671">
        <w:rPr>
          <w:noProof/>
          <w:color w:val="8B008B"/>
          <w:sz w:val="16"/>
          <w:szCs w:val="16"/>
          <w:lang w:val="en-GB"/>
        </w:rPr>
        <w:t>8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w:t>
      </w:r>
      <w:r w:rsidRPr="00F50671">
        <w:rPr>
          <w:noProof/>
          <w:color w:val="8B008B"/>
          <w:sz w:val="16"/>
          <w:szCs w:val="16"/>
          <w:lang w:val="en-GB"/>
        </w:rPr>
        <w:t>40</w:t>
      </w:r>
      <w:r w:rsidRPr="00F50671">
        <w:rPr>
          <w:noProof/>
          <w:color w:val="000000"/>
          <w:sz w:val="16"/>
          <w:szCs w:val="16"/>
          <w:lang w:val="en-GB"/>
        </w:rPr>
        <w:t>}})));</w:t>
      </w:r>
    </w:p>
    <w:p w14:paraId="47D109F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Output y </w:t>
      </w:r>
      <w:r w:rsidRPr="00F50671">
        <w:rPr>
          <w:noProof/>
          <w:color w:val="008B00"/>
          <w:sz w:val="16"/>
          <w:szCs w:val="16"/>
          <w:lang w:val="en-GB"/>
        </w:rPr>
        <w:t>"computed efficiency"</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977234A"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96</w:t>
      </w:r>
      <w:r w:rsidRPr="00F50671">
        <w:rPr>
          <w:noProof/>
          <w:color w:val="000000"/>
          <w:sz w:val="16"/>
          <w:szCs w:val="16"/>
          <w:lang w:val="en-GB"/>
        </w:rPr>
        <w:t>, -</w:t>
      </w:r>
      <w:r w:rsidRPr="00F50671">
        <w:rPr>
          <w:noProof/>
          <w:color w:val="8B008B"/>
          <w:sz w:val="16"/>
          <w:szCs w:val="16"/>
          <w:lang w:val="en-GB"/>
        </w:rPr>
        <w:t>10</w:t>
      </w:r>
      <w:r w:rsidRPr="00F50671">
        <w:rPr>
          <w:noProof/>
          <w:color w:val="000000"/>
          <w:sz w:val="16"/>
          <w:szCs w:val="16"/>
          <w:lang w:val="en-GB"/>
        </w:rPr>
        <w:t>}, {</w:t>
      </w:r>
      <w:r w:rsidRPr="00F50671">
        <w:rPr>
          <w:noProof/>
          <w:color w:val="8B008B"/>
          <w:sz w:val="16"/>
          <w:szCs w:val="16"/>
          <w:lang w:val="en-GB"/>
        </w:rPr>
        <w:t>116</w:t>
      </w:r>
      <w:r w:rsidRPr="00F50671">
        <w:rPr>
          <w:noProof/>
          <w:color w:val="000000"/>
          <w:sz w:val="16"/>
          <w:szCs w:val="16"/>
          <w:lang w:val="en-GB"/>
        </w:rPr>
        <w:t xml:space="preserve">, </w:t>
      </w:r>
      <w:r w:rsidRPr="00F50671">
        <w:rPr>
          <w:noProof/>
          <w:color w:val="8B008B"/>
          <w:sz w:val="16"/>
          <w:szCs w:val="16"/>
          <w:lang w:val="en-GB"/>
        </w:rPr>
        <w:t>10</w:t>
      </w:r>
      <w:r w:rsidRPr="00F50671">
        <w:rPr>
          <w:noProof/>
          <w:color w:val="000000"/>
          <w:sz w:val="16"/>
          <w:szCs w:val="16"/>
          <w:lang w:val="en-GB"/>
        </w:rPr>
        <w:t>}})));</w:t>
      </w:r>
    </w:p>
    <w:p w14:paraId="2A91A55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Tu </w:t>
      </w:r>
      <w:r w:rsidRPr="00F50671">
        <w:rPr>
          <w:noProof/>
          <w:color w:val="008B00"/>
          <w:sz w:val="16"/>
          <w:szCs w:val="16"/>
          <w:lang w:val="en-GB"/>
        </w:rPr>
        <w:t>"Torque pu of T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0803A05"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xml:space="preserve">, </w:t>
      </w:r>
      <w:r w:rsidRPr="00F50671">
        <w:rPr>
          <w:noProof/>
          <w:color w:val="8B008B"/>
          <w:sz w:val="16"/>
          <w:szCs w:val="16"/>
          <w:lang w:val="en-GB"/>
        </w:rPr>
        <w:t>4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xml:space="preserve">, </w:t>
      </w:r>
      <w:r w:rsidRPr="00F50671">
        <w:rPr>
          <w:noProof/>
          <w:color w:val="8B008B"/>
          <w:sz w:val="16"/>
          <w:szCs w:val="16"/>
          <w:lang w:val="en-GB"/>
        </w:rPr>
        <w:t>80</w:t>
      </w:r>
      <w:r w:rsidRPr="00F50671">
        <w:rPr>
          <w:noProof/>
          <w:color w:val="000000"/>
          <w:sz w:val="16"/>
          <w:szCs w:val="16"/>
          <w:lang w:val="en-GB"/>
        </w:rPr>
        <w:t>}})));</w:t>
      </w:r>
    </w:p>
    <w:p w14:paraId="423E95A0"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equation</w:t>
      </w:r>
    </w:p>
    <w:p w14:paraId="75FF03B9"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lossesPu = A + bT * Tu ^ </w:t>
      </w:r>
      <w:r w:rsidRPr="00F50671">
        <w:rPr>
          <w:noProof/>
          <w:color w:val="8B008B"/>
          <w:sz w:val="16"/>
          <w:szCs w:val="16"/>
          <w:lang w:val="en-GB"/>
        </w:rPr>
        <w:t>2</w:t>
      </w:r>
      <w:r w:rsidRPr="00F50671">
        <w:rPr>
          <w:noProof/>
          <w:color w:val="000000"/>
          <w:sz w:val="16"/>
          <w:szCs w:val="16"/>
          <w:lang w:val="en-GB"/>
        </w:rPr>
        <w:t xml:space="preserve"> + bW * Wu ^ </w:t>
      </w:r>
      <w:r w:rsidRPr="00F50671">
        <w:rPr>
          <w:noProof/>
          <w:color w:val="8B008B"/>
          <w:sz w:val="16"/>
          <w:szCs w:val="16"/>
          <w:lang w:val="en-GB"/>
        </w:rPr>
        <w:t>2</w:t>
      </w:r>
      <w:r w:rsidRPr="00F50671">
        <w:rPr>
          <w:noProof/>
          <w:color w:val="000000"/>
          <w:sz w:val="16"/>
          <w:szCs w:val="16"/>
          <w:lang w:val="en-GB"/>
        </w:rPr>
        <w:t xml:space="preserve"> + bP * (Tu * Wu) ^ </w:t>
      </w:r>
      <w:r w:rsidRPr="00F50671">
        <w:rPr>
          <w:noProof/>
          <w:color w:val="8B008B"/>
          <w:sz w:val="16"/>
          <w:szCs w:val="16"/>
          <w:lang w:val="en-GB"/>
        </w:rPr>
        <w:t>2</w:t>
      </w:r>
      <w:r w:rsidRPr="00F50671">
        <w:rPr>
          <w:noProof/>
          <w:color w:val="000000"/>
          <w:sz w:val="16"/>
          <w:szCs w:val="16"/>
          <w:lang w:val="en-GB"/>
        </w:rPr>
        <w:t>;</w:t>
      </w:r>
    </w:p>
    <w:p w14:paraId="533EBFED" w14:textId="77777777" w:rsidR="009863A5" w:rsidRPr="00111535" w:rsidRDefault="009863A5" w:rsidP="009863A5">
      <w:pPr>
        <w:pStyle w:val="PreformattatoHTML"/>
        <w:rPr>
          <w:noProof/>
          <w:sz w:val="16"/>
          <w:szCs w:val="16"/>
        </w:rPr>
      </w:pPr>
      <w:r w:rsidRPr="00F50671">
        <w:rPr>
          <w:noProof/>
          <w:color w:val="000000"/>
          <w:sz w:val="16"/>
          <w:szCs w:val="16"/>
          <w:lang w:val="en-GB"/>
        </w:rPr>
        <w:t xml:space="preserve">  </w:t>
      </w:r>
      <w:r w:rsidRPr="00111535">
        <w:rPr>
          <w:noProof/>
          <w:color w:val="000000"/>
          <w:sz w:val="16"/>
          <w:szCs w:val="16"/>
        </w:rPr>
        <w:t>y = Tu * Wu /(Tu * Wu + lossesPu);</w:t>
      </w:r>
    </w:p>
    <w:p w14:paraId="5282CBBD" w14:textId="0B449D28" w:rsidR="00DE71B1" w:rsidRPr="00400D2B" w:rsidRDefault="009863A5" w:rsidP="009863A5">
      <w:pPr>
        <w:pStyle w:val="NormaleWeb"/>
        <w:spacing w:before="0" w:beforeAutospacing="0" w:after="0" w:afterAutospacing="0"/>
        <w:rPr>
          <w:rFonts w:ascii="Courier New" w:hAnsi="Courier New" w:cs="Courier New"/>
          <w:noProof/>
          <w:sz w:val="16"/>
          <w:szCs w:val="16"/>
          <w:lang w:val="en-GB"/>
        </w:rPr>
      </w:pPr>
      <w:r w:rsidRPr="00F50671">
        <w:rPr>
          <w:rFonts w:ascii="Courier New" w:hAnsi="Courier New" w:cs="Courier New"/>
          <w:noProof/>
          <w:color w:val="8B0000"/>
          <w:sz w:val="16"/>
          <w:szCs w:val="16"/>
          <w:lang w:val="en-GB"/>
        </w:rPr>
        <w:t>end</w:t>
      </w:r>
      <w:r w:rsidRPr="00F50671">
        <w:rPr>
          <w:rFonts w:ascii="Courier New" w:hAnsi="Courier New" w:cs="Courier New"/>
          <w:noProof/>
          <w:color w:val="000000"/>
          <w:sz w:val="16"/>
          <w:szCs w:val="16"/>
          <w:lang w:val="en-GB"/>
        </w:rPr>
        <w:t xml:space="preserve"> ComputeEffFromPu;</w:t>
      </w:r>
    </w:p>
    <w:p w14:paraId="78201F6D" w14:textId="77777777" w:rsidR="00400D2B" w:rsidRDefault="00400D2B" w:rsidP="00337E19"/>
    <w:p w14:paraId="6155A0A7" w14:textId="64DFC89D" w:rsidR="00721DF1" w:rsidRDefault="00721DF1" w:rsidP="00337E19">
      <w:r w:rsidRPr="00721DF1">
        <w:lastRenderedPageBreak/>
        <w:t xml:space="preserve">Using the default </w:t>
      </w:r>
      <w:r w:rsidR="00EF64DE" w:rsidRPr="00721DF1">
        <w:t>parameters,</w:t>
      </w:r>
      <w:r w:rsidRPr="00721DF1">
        <w:t xml:space="preserve"> the obtained efficiency maps, respectively for traction and braking are as follows:</w:t>
      </w:r>
      <w:r w:rsidR="00F04348">
        <w:t xml:space="preserve"> (those having matlab can use the function efficiency.m reported in Appendix</w:t>
      </w:r>
      <w:r w:rsidR="00D33CE9">
        <w:t xml:space="preserve"> using the row </w:t>
      </w:r>
      <w:r w:rsidR="00EF33A1" w:rsidRPr="00EF33A1">
        <w:t>efficiency(0.006, 0.05, 0.02, 0.05, [0.01 1], [0.01 1]);</w:t>
      </w:r>
      <w:r w:rsidR="00F04348">
        <w:t>)</w:t>
      </w:r>
    </w:p>
    <w:p w14:paraId="7599AFE6" w14:textId="496FD453" w:rsidR="00721DF1" w:rsidRDefault="006E7AED" w:rsidP="006E7AED">
      <w:pPr>
        <w:jc w:val="center"/>
        <w:rPr>
          <w:lang w:val="it-IT"/>
        </w:rPr>
      </w:pPr>
      <w:r>
        <w:rPr>
          <w:noProof/>
        </w:rPr>
        <w:drawing>
          <wp:inline distT="0" distB="0" distL="0" distR="0" wp14:anchorId="623149F2" wp14:editId="06F2392B">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28A0092B-C50C-407E-A947-70E740481C1C}">
                          <a14:useLocalDpi xmlns:a14="http://schemas.microsoft.com/office/drawing/2010/main"/>
                        </a:ext>
                      </a:extLst>
                    </a:blip>
                    <a:stretch>
                      <a:fillRect/>
                    </a:stretch>
                  </pic:blipFill>
                  <pic:spPr>
                    <a:xfrm>
                      <a:off x="0" y="0"/>
                      <a:ext cx="3605881" cy="3242408"/>
                    </a:xfrm>
                    <a:prstGeom prst="rect">
                      <a:avLst/>
                    </a:prstGeom>
                  </pic:spPr>
                </pic:pic>
              </a:graphicData>
            </a:graphic>
          </wp:inline>
        </w:drawing>
      </w:r>
    </w:p>
    <w:p w14:paraId="77D8ABBA" w14:textId="438E3BD4" w:rsidR="009076F0" w:rsidRDefault="009076F0" w:rsidP="009076F0">
      <w:pPr>
        <w:pStyle w:val="FigCaption"/>
      </w:pPr>
      <w:r>
        <w:t xml:space="preserve">Figure </w:t>
      </w:r>
      <w:bookmarkStart w:id="147" w:name="FIGEffMapsLF"/>
      <w:r>
        <w:fldChar w:fldCharType="begin"/>
      </w:r>
      <w:r>
        <w:rPr>
          <w:snapToGrid w:val="0"/>
          <w:vanish/>
          <w:color w:val="000000"/>
          <w:szCs w:val="0"/>
          <w:u w:color="000000"/>
        </w:rPr>
        <w:instrText>FIGEffMapsLF</w:instrText>
      </w:r>
      <w:r>
        <w:instrText xml:space="preserve"> seq fig </w:instrText>
      </w:r>
      <w:r>
        <w:fldChar w:fldCharType="separate"/>
      </w:r>
      <w:r w:rsidR="00F458F6">
        <w:rPr>
          <w:noProof/>
        </w:rPr>
        <w:t>58</w:t>
      </w:r>
      <w:r>
        <w:fldChar w:fldCharType="end"/>
      </w:r>
      <w:bookmarkEnd w:id="147"/>
      <w:r>
        <w:t>. EfficiencyMap with the proposed loss formula.</w:t>
      </w:r>
    </w:p>
    <w:p w14:paraId="38F7C93E" w14:textId="2F31207B" w:rsidR="00023673" w:rsidRDefault="00FD0169" w:rsidP="001F72FF">
      <w:pPr>
        <w:pStyle w:val="Titolo2"/>
      </w:pPr>
      <w:bookmarkStart w:id="148" w:name="_Toc173159032"/>
      <w:r>
        <w:t>LimTorqueFV</w:t>
      </w:r>
      <w:r w:rsidR="00A522D9">
        <w:t xml:space="preserve"> block</w:t>
      </w:r>
      <w:bookmarkEnd w:id="148"/>
    </w:p>
    <w:p w14:paraId="4F1BEBFD" w14:textId="475A230D"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r w:rsidR="004B51A3">
        <w:t xml:space="preserve"> (“F</w:t>
      </w:r>
      <w:r w:rsidR="00EC6C2F">
        <w:t>V</w:t>
      </w:r>
      <w:r w:rsidR="004B51A3">
        <w:t xml:space="preserve">” in the name </w:t>
      </w:r>
      <w:r w:rsidR="00EC6C2F">
        <w:t>stands for “Fixed Values”; compare with next model LimTorqueCT, in the next section)</w:t>
      </w:r>
      <w:r w:rsidRPr="00374BCB">
        <w:t>.</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35pt;height:165.35pt" o:ole="">
            <v:imagedata r:id="rId125" o:title=""/>
          </v:shape>
          <o:OLEObject Type="Embed" ProgID="MSDraw.Drawing.8.1" ShapeID="_x0000_i1040" DrawAspect="Content" ObjectID="_1783774226" r:id="rId126"/>
        </w:object>
      </w:r>
    </w:p>
    <w:p w14:paraId="03BC3077" w14:textId="417E9803" w:rsidR="00D532F0" w:rsidRPr="00D532F0" w:rsidRDefault="00D532F0" w:rsidP="00D532F0">
      <w:pPr>
        <w:pStyle w:val="FigCaption"/>
      </w:pPr>
      <w:r w:rsidRPr="009442CA">
        <w:rPr>
          <w:lang w:val="en-GB"/>
        </w:rPr>
        <w:t xml:space="preserve">Figure </w:t>
      </w:r>
      <w:bookmarkStart w:id="149" w:name="FIGTauLimIcon"/>
      <w:r>
        <w:fldChar w:fldCharType="begin"/>
      </w:r>
      <w:r>
        <w:rPr>
          <w:snapToGrid w:val="0"/>
          <w:vanish/>
          <w:color w:val="000000"/>
          <w:szCs w:val="0"/>
          <w:u w:color="000000"/>
        </w:rPr>
        <w:instrText>FIGTauLimIcon</w:instrText>
      </w:r>
      <w:r>
        <w:instrText xml:space="preserve"> seq fig </w:instrText>
      </w:r>
      <w:r>
        <w:fldChar w:fldCharType="separate"/>
      </w:r>
      <w:r w:rsidR="00F458F6">
        <w:rPr>
          <w:noProof/>
        </w:rPr>
        <w:t>59</w:t>
      </w:r>
      <w:r>
        <w:fldChar w:fldCharType="end"/>
      </w:r>
      <w:bookmarkEnd w:id="149"/>
      <w:r w:rsidRPr="009442CA">
        <w:rPr>
          <w:lang w:val="en-GB"/>
        </w:rPr>
        <w:t xml:space="preserve">. </w:t>
      </w:r>
      <w:r>
        <w:t xml:space="preserve">Icon of the </w:t>
      </w:r>
      <w:r w:rsidR="00DF56FB">
        <w:t>LimTorqueFV</w:t>
      </w:r>
      <w:r>
        <w:t>.</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50" w:name="_Ref485039031"/>
      <w:bookmarkStart w:id="151" w:name="_Toc173159033"/>
      <w:r>
        <w:t>Proposed activity</w:t>
      </w:r>
      <w:r w:rsidR="003C1D33">
        <w:t xml:space="preserve"> 1</w:t>
      </w:r>
      <w:bookmarkEnd w:id="150"/>
      <w:bookmarkEnd w:id="151"/>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lastRenderedPageBreak/>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3C4368AA"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F458F6">
        <w:rPr>
          <w:noProof/>
        </w:rPr>
        <w:t>60</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1.35pt;height:220pt" o:ole="">
            <v:imagedata r:id="rId127" o:title=""/>
          </v:shape>
          <o:OLEObject Type="Embed" ProgID="MSDraw.Drawing.8.1" ShapeID="_x0000_i1041" DrawAspect="Content" ObjectID="_1783774227" r:id="rId128"/>
        </w:object>
      </w:r>
    </w:p>
    <w:p w14:paraId="7C11B040" w14:textId="56B75B80" w:rsidR="00374BCB" w:rsidRDefault="00374BCB" w:rsidP="00374BCB">
      <w:pPr>
        <w:pStyle w:val="FigCaption"/>
      </w:pPr>
      <w:r>
        <w:t xml:space="preserve">Figure </w:t>
      </w:r>
      <w:bookmarkStart w:id="152"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F458F6">
        <w:rPr>
          <w:noProof/>
        </w:rPr>
        <w:t>60</w:t>
      </w:r>
      <w:r w:rsidR="00D942DA">
        <w:fldChar w:fldCharType="end"/>
      </w:r>
      <w:bookmarkEnd w:id="152"/>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r w:rsidRPr="00A5199B">
        <w:rPr>
          <w:i/>
        </w:rPr>
        <w:t>P</w:t>
      </w:r>
      <w:r w:rsidRPr="00A5199B">
        <w:rPr>
          <w:vertAlign w:val="subscript"/>
        </w:rPr>
        <w:t>min</w:t>
      </w:r>
      <w:r>
        <w:t>| nor |</w:t>
      </w:r>
      <w:r w:rsidRPr="00A5199B">
        <w:rPr>
          <w:i/>
        </w:rPr>
        <w:t>T</w:t>
      </w:r>
      <w:r w:rsidRPr="00A5199B">
        <w:rPr>
          <w:vertAlign w:val="subscript"/>
        </w:rPr>
        <w:t>max</w:t>
      </w:r>
      <w:r>
        <w:t>|=|</w:t>
      </w:r>
      <w:r w:rsidRPr="00A5199B">
        <w:rPr>
          <w:i/>
        </w:rPr>
        <w:t>T</w:t>
      </w:r>
      <w:r w:rsidRPr="00A5199B">
        <w:rPr>
          <w:vertAlign w:val="subscript"/>
        </w:rPr>
        <w:t>min</w:t>
      </w:r>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This is due to the fact that the mechanical power is lower than the electric losses to exchange that power. Instead of using that region, then, it is convenient to mechanica</w:t>
      </w:r>
      <w:r w:rsidR="00374BCB">
        <w:t>l</w:t>
      </w:r>
      <w:r w:rsidRPr="00A5199B">
        <w:t xml:space="preserve"> braking. </w:t>
      </w:r>
    </w:p>
    <w:p w14:paraId="198124E2" w14:textId="11007F59" w:rsidR="00374BCB" w:rsidRDefault="00374BCB" w:rsidP="00E5203E">
      <w:r>
        <w:t xml:space="preserve">The code for </w:t>
      </w:r>
      <w:r w:rsidR="00DF56FB">
        <w:rPr>
          <w:rStyle w:val="codeCarattere"/>
        </w:rPr>
        <w:t>TorqueFV</w:t>
      </w:r>
      <w:r>
        <w:t xml:space="preserve"> included in the </w:t>
      </w:r>
      <w:r w:rsidR="0069619F">
        <w:t>EHPTlib</w:t>
      </w:r>
      <w:r>
        <w:t xml:space="preserve"> is very simple:</w:t>
      </w:r>
    </w:p>
    <w:p w14:paraId="7529AF79" w14:textId="77777777" w:rsidR="00162427" w:rsidRDefault="00162427" w:rsidP="00374BCB">
      <w:pPr>
        <w:pStyle w:val="NormaleWeb"/>
        <w:spacing w:before="0" w:beforeAutospacing="0" w:after="0" w:afterAutospacing="0"/>
        <w:rPr>
          <w:rFonts w:ascii="Courier New,courier" w:hAnsi="Courier New,courier"/>
          <w:color w:val="0000FF"/>
          <w:sz w:val="18"/>
          <w:szCs w:val="18"/>
          <w:lang w:val="en-GB"/>
        </w:rPr>
      </w:pPr>
    </w:p>
    <w:p w14:paraId="22C9B739"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block LimTorqueFV</w:t>
      </w:r>
    </w:p>
    <w:p w14:paraId="2F86CEB0"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Defines torque limits based on fixed max values of torque and power"</w:t>
      </w:r>
    </w:p>
    <w:p w14:paraId="61B40CA1"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Modelica.Blocks.Interfaces.RealInput w annotation (</w:t>
      </w:r>
    </w:p>
    <w:p w14:paraId="53555C65"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Placement(transformation(extent = {{-140, -20}, {-100, 20}}), iconTransformation(extent = {{-140, -20}, {-100, 20}})));</w:t>
      </w:r>
    </w:p>
    <w:p w14:paraId="0CC67BB7"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Modelica.Blocks.Interfaces.RealOutput yH annotation (</w:t>
      </w:r>
    </w:p>
    <w:p w14:paraId="3584D9F9"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Placement(transformation(extent = {{100, 50}, {120, 70}})));</w:t>
      </w:r>
    </w:p>
    <w:p w14:paraId="44AAEBAA"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parameter Modelica.Units.SI.Power powMax=50000</w:t>
      </w:r>
    </w:p>
    <w:p w14:paraId="6C1FBA2A"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Maximum mechanical power";</w:t>
      </w:r>
    </w:p>
    <w:p w14:paraId="1835BC32"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parameter Modelica.Units.SI.Torque tauMax=400 "Maximum torque ";</w:t>
      </w:r>
    </w:p>
    <w:p w14:paraId="60818308"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parameter Modelica.Units.SI.AngularVelocity wMax= 1500 "Maximum speed";</w:t>
      </w:r>
    </w:p>
    <w:p w14:paraId="638CC4F0"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Integer state "=0 below base speed; =1 before wMax; =2 in w limit, =3 above wMax";</w:t>
      </w:r>
    </w:p>
    <w:p w14:paraId="2A6C0EC5"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0 or 1 if tauMax or powMax is delivered; =2 or 3 if w&gt;wMax</w:t>
      </w:r>
    </w:p>
    <w:p w14:paraId="0E7F5E68"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protected </w:t>
      </w:r>
    </w:p>
    <w:p w14:paraId="47557028"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parameter Real alpha = 0.10 "fraction of wMax over which the torque is to be brought to zero";</w:t>
      </w:r>
    </w:p>
    <w:p w14:paraId="33BC8719"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public </w:t>
      </w:r>
    </w:p>
    <w:p w14:paraId="62979861"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Modelica.Blocks.Interfaces.RealOutput yL annotation (</w:t>
      </w:r>
    </w:p>
    <w:p w14:paraId="6CBDBA52"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Placement(transformation(extent = {{100, -70}, {120, -50}})));</w:t>
      </w:r>
    </w:p>
    <w:p w14:paraId="45A1CA02"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algorithm </w:t>
      </w:r>
    </w:p>
    <w:p w14:paraId="6ACF900E"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if w &lt; powMax / tauMax then</w:t>
      </w:r>
    </w:p>
    <w:p w14:paraId="37D6676A"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state := 0;</w:t>
      </w:r>
    </w:p>
    <w:p w14:paraId="374A30F0"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yH := tauMax;</w:t>
      </w:r>
    </w:p>
    <w:p w14:paraId="34444274"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else</w:t>
      </w:r>
    </w:p>
    <w:p w14:paraId="39B618C2"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state := 1;</w:t>
      </w:r>
    </w:p>
    <w:p w14:paraId="19E0A24C"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yH := powMax / w;</w:t>
      </w:r>
    </w:p>
    <w:p w14:paraId="59BEEC97"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end if;</w:t>
      </w:r>
    </w:p>
    <w:p w14:paraId="0C87326D"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over wMax the torque max is to be rapidly brought to zero</w:t>
      </w:r>
    </w:p>
    <w:p w14:paraId="39A643B5"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lastRenderedPageBreak/>
        <w:t>  if w &gt; wMax then</w:t>
      </w:r>
    </w:p>
    <w:p w14:paraId="3A8054DD"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if w &lt; (1 + alpha) * wMax then</w:t>
      </w:r>
    </w:p>
    <w:p w14:paraId="68448184"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state := 2;</w:t>
      </w:r>
    </w:p>
    <w:p w14:paraId="27299FFD"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yH := powMax / wMax * (1 - (w - wMax) / (alpha * wMax));</w:t>
      </w:r>
    </w:p>
    <w:p w14:paraId="02EB6A21"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else</w:t>
      </w:r>
    </w:p>
    <w:p w14:paraId="1C5336D4"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state := 3;</w:t>
      </w:r>
    </w:p>
    <w:p w14:paraId="3F6B1765"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yH := 0;</w:t>
      </w:r>
    </w:p>
    <w:p w14:paraId="0A6D46E6"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end if;</w:t>
      </w:r>
    </w:p>
    <w:p w14:paraId="1D45AACA"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end if;</w:t>
      </w:r>
    </w:p>
    <w:p w14:paraId="14B5DAEE"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  yL := -yH;</w:t>
      </w:r>
    </w:p>
    <w:p w14:paraId="6A384604" w14:textId="77777777" w:rsidR="00162427" w:rsidRPr="00162427" w:rsidRDefault="00162427" w:rsidP="00162427">
      <w:pPr>
        <w:pStyle w:val="NormaleWeb"/>
        <w:spacing w:before="0" w:beforeAutospacing="0" w:after="0" w:afterAutospacing="0"/>
        <w:rPr>
          <w:rFonts w:ascii="Courier New" w:hAnsi="Courier New" w:cs="Courier New"/>
          <w:sz w:val="18"/>
          <w:szCs w:val="18"/>
        </w:rPr>
      </w:pPr>
      <w:r w:rsidRPr="00162427">
        <w:rPr>
          <w:rFonts w:ascii="Courier New" w:hAnsi="Courier New" w:cs="Courier New"/>
          <w:sz w:val="18"/>
          <w:szCs w:val="18"/>
        </w:rPr>
        <w:t>end LimTorqueFV;</w:t>
      </w:r>
    </w:p>
    <w:p w14:paraId="55323811" w14:textId="77777777" w:rsidR="00D15BBD" w:rsidRDefault="00D15BBD" w:rsidP="00374BCB">
      <w:pPr>
        <w:pStyle w:val="NormaleWeb"/>
        <w:spacing w:before="0" w:beforeAutospacing="0" w:after="0" w:afterAutospacing="0"/>
        <w:rPr>
          <w:rFonts w:ascii="Courier New,courier" w:hAnsi="Courier New,courier"/>
          <w:sz w:val="18"/>
          <w:szCs w:val="18"/>
          <w:lang w:val="en-GB"/>
        </w:rPr>
      </w:pPr>
    </w:p>
    <w:p w14:paraId="0A70C2CE" w14:textId="4AF7D125" w:rsidR="00374BCB" w:rsidRDefault="00374BCB" w:rsidP="00E5203E">
      <w:r>
        <w:t xml:space="preserve">The reader is prompted to </w:t>
      </w:r>
      <w:r w:rsidR="002B47E0">
        <w:t>enhance</w:t>
      </w:r>
      <w:r>
        <w:t xml:space="preserve"> this code, to give it more flexibility, allowing to generate a region of the type show in figure </w:t>
      </w:r>
      <w:r>
        <w:fldChar w:fldCharType="begin"/>
      </w:r>
      <w:r>
        <w:instrText xml:space="preserve"> seq fig FIGImprovedLimRegion </w:instrText>
      </w:r>
      <w:r>
        <w:fldChar w:fldCharType="separate"/>
      </w:r>
      <w:r w:rsidR="00F458F6">
        <w:rPr>
          <w:noProof/>
        </w:rPr>
        <w:t>60</w:t>
      </w:r>
      <w:r>
        <w:fldChar w:fldCharType="end"/>
      </w:r>
      <w:r>
        <w:t>.</w:t>
      </w:r>
    </w:p>
    <w:p w14:paraId="41EA9F90" w14:textId="77777777" w:rsidR="008B240A" w:rsidRDefault="008B240A" w:rsidP="008B240A">
      <w:pPr>
        <w:pStyle w:val="Titolo3"/>
      </w:pPr>
      <w:bookmarkStart w:id="153" w:name="_Toc173159034"/>
      <w:r>
        <w:t>Proposed activity 2</w:t>
      </w:r>
      <w:bookmarkEnd w:id="153"/>
    </w:p>
    <w:p w14:paraId="60F83160" w14:textId="77777777" w:rsidR="008B240A" w:rsidRPr="003C1D33" w:rsidRDefault="008B240A" w:rsidP="008B240A">
      <w:pPr>
        <w:rPr>
          <w:color w:val="C00000"/>
          <w:lang w:val="en-US"/>
        </w:rPr>
      </w:pPr>
      <w:r>
        <w:t>This model is written for positive speeds. The user is prompted to modify it in such a way that it can operate also with negative speeds. The operating region therefore becomes four–quadrant. In case this activity is done after Proposed activity 1, the improvements there made can be included also in activity 2.</w:t>
      </w:r>
    </w:p>
    <w:p w14:paraId="7F755D57" w14:textId="77777777" w:rsidR="008B240A" w:rsidRDefault="008B240A" w:rsidP="00E5203E"/>
    <w:p w14:paraId="7E56B429" w14:textId="07F70DAE" w:rsidR="004B51A3" w:rsidRDefault="004B51A3" w:rsidP="008B240A">
      <w:pPr>
        <w:pStyle w:val="Titolo2"/>
      </w:pPr>
      <w:bookmarkStart w:id="154" w:name="_Toc173159035"/>
      <w:r>
        <w:t>LimTorqueCT</w:t>
      </w:r>
      <w:bookmarkEnd w:id="154"/>
    </w:p>
    <w:p w14:paraId="136CA684" w14:textId="213DB315" w:rsidR="004B51A3" w:rsidRDefault="004B51A3" w:rsidP="004B51A3">
      <w:r>
        <w:t>A much larger flexibility in defining torque limits is to allow them to be introduced t</w:t>
      </w:r>
      <w:r w:rsidR="00000D39">
        <w:t>h</w:t>
      </w:r>
      <w:r>
        <w:t>r</w:t>
      </w:r>
      <w:r w:rsidR="00000D39">
        <w:t>o</w:t>
      </w:r>
      <w:r>
        <w:t>ug</w:t>
      </w:r>
      <w:r w:rsidR="00000D39">
        <w:t>h</w:t>
      </w:r>
      <w:r>
        <w:t xml:space="preserve"> a CombiTable, which in turn can receive data from a file. This is done in the block </w:t>
      </w:r>
      <w:r w:rsidR="00000D39">
        <w:t>L</w:t>
      </w:r>
      <w:r>
        <w:t>imTorqueCT (CT stands for Combi Table).</w:t>
      </w:r>
    </w:p>
    <w:p w14:paraId="3D75DD54" w14:textId="608D2F55" w:rsidR="004B51A3" w:rsidRDefault="00000D39" w:rsidP="004B51A3">
      <w:r>
        <w:t>This is the very simple model diagram:</w:t>
      </w:r>
    </w:p>
    <w:p w14:paraId="25948780" w14:textId="68127609" w:rsidR="00000D39" w:rsidRPr="004B51A3" w:rsidRDefault="00000D39" w:rsidP="004B51A3">
      <w:r w:rsidRPr="00000D39">
        <w:rPr>
          <w:noProof/>
        </w:rPr>
        <w:drawing>
          <wp:inline distT="0" distB="0" distL="0" distR="0" wp14:anchorId="4C75E245" wp14:editId="2286B809">
            <wp:extent cx="6120130" cy="3461385"/>
            <wp:effectExtent l="0" t="0" r="0" b="5715"/>
            <wp:docPr id="250361309"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120130" cy="3461385"/>
                    </a:xfrm>
                    <a:prstGeom prst="rect">
                      <a:avLst/>
                    </a:prstGeom>
                    <a:noFill/>
                    <a:ln>
                      <a:noFill/>
                    </a:ln>
                  </pic:spPr>
                </pic:pic>
              </a:graphicData>
            </a:graphic>
          </wp:inline>
        </w:drawing>
      </w:r>
    </w:p>
    <w:p w14:paraId="6C353A52" w14:textId="77777777" w:rsidR="00A522D9" w:rsidRDefault="00A522D9" w:rsidP="001F72FF">
      <w:pPr>
        <w:pStyle w:val="Titolo2"/>
      </w:pPr>
      <w:bookmarkStart w:id="155" w:name="_Ref485394599"/>
      <w:bookmarkStart w:id="156" w:name="_Toc173159036"/>
      <w:r>
        <w:t>ConstPg model</w:t>
      </w:r>
      <w:bookmarkEnd w:id="155"/>
      <w:bookmarkEnd w:id="156"/>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lastRenderedPageBreak/>
        <w:drawing>
          <wp:inline distT="0" distB="0" distL="0" distR="0" wp14:anchorId="3A671872" wp14:editId="57919446">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cstate="screen">
                      <a:extLst>
                        <a:ext uri="{28A0092B-C50C-407E-A947-70E740481C1C}">
                          <a14:useLocalDpi xmlns:a14="http://schemas.microsoft.com/office/drawing/2010/main"/>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6D877B9C" w:rsidR="009442CA" w:rsidRPr="00D532F0" w:rsidRDefault="009442CA" w:rsidP="009442CA">
      <w:pPr>
        <w:pStyle w:val="FigCaption"/>
      </w:pPr>
      <w:r>
        <w:t xml:space="preserve">Figure </w:t>
      </w:r>
      <w:bookmarkStart w:id="157" w:name="FIGConstPg"/>
      <w:r>
        <w:fldChar w:fldCharType="begin"/>
      </w:r>
      <w:r>
        <w:rPr>
          <w:snapToGrid w:val="0"/>
          <w:vanish/>
          <w:color w:val="000000"/>
          <w:szCs w:val="0"/>
          <w:u w:color="000000"/>
        </w:rPr>
        <w:instrText>FIGConstPg</w:instrText>
      </w:r>
      <w:r>
        <w:instrText xml:space="preserve"> seq fig </w:instrText>
      </w:r>
      <w:r>
        <w:fldChar w:fldCharType="separate"/>
      </w:r>
      <w:r w:rsidR="00F458F6">
        <w:rPr>
          <w:noProof/>
        </w:rPr>
        <w:t>61</w:t>
      </w:r>
      <w:r>
        <w:fldChar w:fldCharType="end"/>
      </w:r>
      <w:bookmarkEnd w:id="157"/>
      <w:r>
        <w:t xml:space="preserve">. Diagram of </w:t>
      </w:r>
      <w:r w:rsidR="0069619F">
        <w:t>EHPTlib</w:t>
      </w:r>
      <w:r w:rsidR="00F86AC7">
        <w:t>.SupportModels.MapBasedRelated.ConstPg</w:t>
      </w:r>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open.-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4795E57" w:rsidR="00492216" w:rsidRDefault="00492216" w:rsidP="00A522D9">
      <w:r>
        <w:t xml:space="preserve">Consider, for instance that it is connected to a DC circuit which has a thévenin equivalent with electromotive force </w:t>
      </w:r>
      <w:r w:rsidRPr="00492216">
        <w:rPr>
          <w:i/>
        </w:rPr>
        <w:t>E</w:t>
      </w:r>
      <w:r w:rsidRPr="00492216">
        <w:rPr>
          <w:vertAlign w:val="subscript"/>
        </w:rPr>
        <w:t>th</w:t>
      </w:r>
      <w:r>
        <w:t xml:space="preserve"> and inner resistance </w:t>
      </w:r>
      <w:r w:rsidRPr="00492216">
        <w:rPr>
          <w:i/>
        </w:rPr>
        <w:t>R</w:t>
      </w:r>
      <w:r w:rsidRPr="00492216">
        <w:rPr>
          <w:vertAlign w:val="subscript"/>
        </w:rPr>
        <w:t>th</w:t>
      </w:r>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F458F6">
        <w:rPr>
          <w:noProof/>
        </w:rPr>
        <w:t>62</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1.35pt;height:160pt" o:ole="">
            <v:imagedata r:id="rId131" o:title=""/>
          </v:shape>
          <o:OLEObject Type="Embed" ProgID="MSDraw.Drawing.8.1" ShapeID="_x0000_i1042" DrawAspect="Content" ObjectID="_1783774228" r:id="rId132"/>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65pt;height:139.35pt" o:ole="">
            <v:imagedata r:id="rId133" o:title=""/>
          </v:shape>
          <o:OLEObject Type="Embed" ProgID="MSDraw.Drawing.8.1" ShapeID="_x0000_i1043" DrawAspect="Content" ObjectID="_1783774229" r:id="rId134"/>
        </w:object>
      </w:r>
    </w:p>
    <w:p w14:paraId="57FCB12A" w14:textId="6D2FB1D5" w:rsidR="009442CA" w:rsidRDefault="009442CA" w:rsidP="009442CA">
      <w:pPr>
        <w:pStyle w:val="FigCaption"/>
      </w:pPr>
      <w:r w:rsidRPr="009442CA">
        <w:t xml:space="preserve">Figure </w:t>
      </w:r>
      <w:bookmarkStart w:id="158"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F458F6">
        <w:rPr>
          <w:noProof/>
        </w:rPr>
        <w:t>62</w:t>
      </w:r>
      <w:r>
        <w:rPr>
          <w:lang w:val="it-IT"/>
        </w:rPr>
        <w:fldChar w:fldCharType="end"/>
      </w:r>
      <w:bookmarkEnd w:id="158"/>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correspond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59" w:name="_Toc173159037"/>
      <w:r>
        <w:lastRenderedPageBreak/>
        <w:t>Proposed activities</w:t>
      </w:r>
      <w:bookmarkEnd w:id="159"/>
    </w:p>
    <w:p w14:paraId="0E08618F" w14:textId="77777777" w:rsidR="00155C95" w:rsidRDefault="00155C95" w:rsidP="00155C95">
      <w:pPr>
        <w:pStyle w:val="Paragrafoelenco"/>
        <w:numPr>
          <w:ilvl w:val="0"/>
          <w:numId w:val="14"/>
        </w:numPr>
        <w:ind w:left="567"/>
      </w:pPr>
      <w:r>
        <w:t>The proposed model has as parameter the integrator constant. The provided formula contains also the nominal conductor voltage vNom. Why?</w:t>
      </w:r>
    </w:p>
    <w:p w14:paraId="729355A8" w14:textId="77777777" w:rsidR="00155C95" w:rsidRDefault="00155C95" w:rsidP="00155C95">
      <w:pPr>
        <w:pStyle w:val="Paragrafoelenco"/>
        <w:numPr>
          <w:ilvl w:val="0"/>
          <w:numId w:val="14"/>
        </w:numPr>
        <w:ind w:left="567"/>
      </w:pPr>
      <w:r>
        <w:t>The integrator should have an initial value for output. Try to envisage which could be best and enhance the model to include this initial condition. Maybe a reference power pNom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60" w:name="_Toc173159038"/>
      <w:r>
        <w:t>EV-HEV simulation concluding remarks</w:t>
      </w:r>
      <w:bookmarkEnd w:id="160"/>
    </w:p>
    <w:p w14:paraId="229B2643" w14:textId="2EB5A625"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F458F6">
        <w:rPr>
          <w:noProof/>
        </w:rPr>
        <w:t>10</w:t>
      </w:r>
      <w:r w:rsidR="003866AF">
        <w:fldChar w:fldCharType="end"/>
      </w:r>
      <w:r w:rsidR="00112B1F">
        <w:t xml:space="preserve">]). </w:t>
      </w:r>
      <w:r>
        <w:t>A</w:t>
      </w:r>
      <w:r w:rsidR="00112B1F">
        <w:t>lso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hat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t xml:space="preserve">I hope that the reader that has </w:t>
      </w:r>
      <w:r w:rsidR="00DD5111">
        <w:t>got</w:t>
      </w:r>
      <w:r>
        <w:t xml:space="preserve"> here has understood a lot regarding EV and HEV simulation, as well as HEV control and energy management.</w:t>
      </w:r>
    </w:p>
    <w:p w14:paraId="1AD78977" w14:textId="0A1765BD" w:rsidR="00C61153" w:rsidRDefault="00C61153" w:rsidP="00B20684">
      <w:pPr>
        <w:pStyle w:val="Titolo1"/>
      </w:pPr>
      <w:bookmarkStart w:id="161" w:name="_Ref116863152"/>
      <w:bookmarkStart w:id="162" w:name="_Ref116861197"/>
      <w:bookmarkStart w:id="163" w:name="_Toc173159039"/>
      <w:r>
        <w:t>Testing individual models</w:t>
      </w:r>
      <w:bookmarkEnd w:id="163"/>
    </w:p>
    <w:p w14:paraId="1B42BD1B" w14:textId="0D0237A5" w:rsidR="001C175A" w:rsidRDefault="001C175A" w:rsidP="001C175A">
      <w:r>
        <w:t xml:space="preserve">EHPTlib.MapBased contains </w:t>
      </w:r>
      <w:r w:rsidR="00E348FD">
        <w:t xml:space="preserve">folder </w:t>
      </w:r>
      <w:r w:rsidR="00E348FD" w:rsidRPr="00E348FD">
        <w:rPr>
          <w:b/>
          <w:bCs/>
        </w:rPr>
        <w:t>TestingModels</w:t>
      </w:r>
      <w:r w:rsidR="00E348FD">
        <w:t xml:space="preserve"> in which simple tests of </w:t>
      </w:r>
      <w:r w:rsidR="002841D9">
        <w:t>some of the map-based components are proposed. All these contain some explanation in their information perspective.</w:t>
      </w:r>
    </w:p>
    <w:p w14:paraId="7CEBF9CB" w14:textId="5C6DBB05" w:rsidR="002841D9" w:rsidRDefault="004B3268" w:rsidP="001C175A">
      <w:r>
        <w:t>Here we show just some example results</w:t>
      </w:r>
    </w:p>
    <w:p w14:paraId="0FD7F1A0" w14:textId="5F021703" w:rsidR="004B3268" w:rsidRDefault="004B3268" w:rsidP="001F72FF">
      <w:pPr>
        <w:pStyle w:val="Titolo2"/>
      </w:pPr>
      <w:bookmarkStart w:id="164" w:name="_Toc173159040"/>
      <w:r>
        <w:t>TestIceT</w:t>
      </w:r>
      <w:bookmarkEnd w:id="164"/>
    </w:p>
    <w:p w14:paraId="598F99F2" w14:textId="6706539C" w:rsidR="006E0065" w:rsidRDefault="006E0065" w:rsidP="006E0065">
      <w:r>
        <w:t>Diagram:</w:t>
      </w:r>
    </w:p>
    <w:p w14:paraId="5645D7B0" w14:textId="09D0B1BD" w:rsidR="006E0065" w:rsidRDefault="006E0065" w:rsidP="006E0065">
      <w:pPr>
        <w:jc w:val="center"/>
      </w:pPr>
      <w:r w:rsidRPr="006E0065">
        <w:rPr>
          <w:noProof/>
        </w:rPr>
        <w:lastRenderedPageBreak/>
        <w:drawing>
          <wp:inline distT="0" distB="0" distL="0" distR="0" wp14:anchorId="118177C2" wp14:editId="1FC15975">
            <wp:extent cx="4557144" cy="2408600"/>
            <wp:effectExtent l="0" t="0" r="0" b="0"/>
            <wp:docPr id="64950155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5" cstate="screen">
                      <a:extLst>
                        <a:ext uri="{28A0092B-C50C-407E-A947-70E740481C1C}">
                          <a14:useLocalDpi xmlns:a14="http://schemas.microsoft.com/office/drawing/2010/main"/>
                        </a:ext>
                      </a:extLst>
                    </a:blip>
                    <a:srcRect/>
                    <a:stretch>
                      <a:fillRect/>
                    </a:stretch>
                  </pic:blipFill>
                  <pic:spPr bwMode="auto">
                    <a:xfrm>
                      <a:off x="0" y="0"/>
                      <a:ext cx="4569230" cy="2414988"/>
                    </a:xfrm>
                    <a:prstGeom prst="rect">
                      <a:avLst/>
                    </a:prstGeom>
                    <a:noFill/>
                    <a:ln>
                      <a:noFill/>
                    </a:ln>
                  </pic:spPr>
                </pic:pic>
              </a:graphicData>
            </a:graphic>
          </wp:inline>
        </w:drawing>
      </w:r>
    </w:p>
    <w:p w14:paraId="19299C73" w14:textId="77777777" w:rsidR="00A17592" w:rsidRDefault="00A17592" w:rsidP="006E0065">
      <w:pPr>
        <w:jc w:val="center"/>
      </w:pPr>
    </w:p>
    <w:p w14:paraId="1050351A" w14:textId="7C1AAA73" w:rsidR="006E0065" w:rsidRDefault="003C29DD" w:rsidP="00A17592">
      <w:r>
        <w:t>So</w:t>
      </w:r>
      <w:r w:rsidR="00626E08">
        <w:t>me outputs</w:t>
      </w:r>
      <w:r w:rsidR="00A17592">
        <w:t>:</w:t>
      </w:r>
    </w:p>
    <w:p w14:paraId="3CFD9AE8" w14:textId="0626A72C" w:rsidR="003C29DD" w:rsidRDefault="00436B1B" w:rsidP="00A17592">
      <w:r w:rsidRPr="00436B1B">
        <w:rPr>
          <w:noProof/>
        </w:rPr>
        <w:drawing>
          <wp:inline distT="0" distB="0" distL="0" distR="0" wp14:anchorId="546885F3" wp14:editId="45F9405A">
            <wp:extent cx="5452745" cy="4106545"/>
            <wp:effectExtent l="0" t="0" r="0" b="8255"/>
            <wp:docPr id="975430966"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52745" cy="4106545"/>
                    </a:xfrm>
                    <a:prstGeom prst="rect">
                      <a:avLst/>
                    </a:prstGeom>
                    <a:noFill/>
                    <a:ln>
                      <a:noFill/>
                    </a:ln>
                  </pic:spPr>
                </pic:pic>
              </a:graphicData>
            </a:graphic>
          </wp:inline>
        </w:drawing>
      </w:r>
    </w:p>
    <w:p w14:paraId="4F2390D3" w14:textId="77777777" w:rsidR="00626E08" w:rsidRDefault="00626E08" w:rsidP="00A17592"/>
    <w:p w14:paraId="570D5F7D" w14:textId="77777777" w:rsidR="00323B0B" w:rsidRDefault="00626E08" w:rsidP="00A17592">
      <w:r>
        <w:t xml:space="preserve">In the first 2-3 seconds there is </w:t>
      </w:r>
      <w:r w:rsidR="000D3CA3">
        <w:t xml:space="preserve">a </w:t>
      </w:r>
      <w:r w:rsidR="001612A1">
        <w:t xml:space="preserve">slight </w:t>
      </w:r>
      <w:r w:rsidR="000D3CA3">
        <w:t>transient to mo</w:t>
      </w:r>
      <w:r w:rsidR="00336525">
        <w:t>v</w:t>
      </w:r>
      <w:r w:rsidR="000D3CA3">
        <w:t>e the rotational speed to the one that correspon</w:t>
      </w:r>
      <w:r w:rsidR="00336525">
        <w:t>d</w:t>
      </w:r>
      <w:r w:rsidR="000D3CA3">
        <w:t>s to the equilibrium between the requested and load torque.</w:t>
      </w:r>
      <w:r w:rsidR="00456DF0">
        <w:t xml:space="preserve"> The maximum deliverable torque is much larger than the one actua</w:t>
      </w:r>
      <w:r w:rsidR="0079386A">
        <w:t>ll</w:t>
      </w:r>
      <w:r w:rsidR="00456DF0">
        <w:t xml:space="preserve">y requested. </w:t>
      </w:r>
      <w:r w:rsidR="00A11FF2">
        <w:t xml:space="preserve">The maximum torque changes a little with ice rotational speed, given the </w:t>
      </w:r>
      <w:r w:rsidR="00323B0B">
        <w:t xml:space="preserve">maxIceTau matrix that is used in this example. </w:t>
      </w:r>
      <w:r w:rsidR="00456DF0">
        <w:t xml:space="preserve">When </w:t>
      </w:r>
      <w:r w:rsidR="00323B0B">
        <w:t>the requested torque overcomes the maximum deliverable, actual delivered torque is set equal to the maximum allowed.</w:t>
      </w:r>
    </w:p>
    <w:p w14:paraId="26112F73" w14:textId="1E201C09" w:rsidR="00F532D9" w:rsidRDefault="00F532D9" w:rsidP="00A17592">
      <w:r>
        <w:t>maxIceTau matrix:</w:t>
      </w:r>
    </w:p>
    <w:p w14:paraId="1A1FE7B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 First column: speed (rad/s) 2nd column: torque</w:t>
      </w:r>
    </w:p>
    <w:p w14:paraId="5508ED22"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lastRenderedPageBreak/>
        <w:t>double maxIceTau (5 2)</w:t>
      </w:r>
    </w:p>
    <w:p w14:paraId="527E1E2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100 80</w:t>
      </w:r>
    </w:p>
    <w:p w14:paraId="4B5767C1"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200 85</w:t>
      </w:r>
    </w:p>
    <w:p w14:paraId="733429AE"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00 92</w:t>
      </w:r>
    </w:p>
    <w:p w14:paraId="332FFEDC"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50 98</w:t>
      </w:r>
    </w:p>
    <w:p w14:paraId="44DF69B5" w14:textId="53510122" w:rsidR="00F532D9" w:rsidRPr="00975BDB" w:rsidRDefault="00975BDB" w:rsidP="00975BDB">
      <w:pPr>
        <w:rPr>
          <w:rFonts w:ascii="Courier New" w:hAnsi="Courier New" w:cs="Courier New"/>
          <w:sz w:val="20"/>
          <w:szCs w:val="20"/>
        </w:rPr>
      </w:pPr>
      <w:r w:rsidRPr="00975BDB">
        <w:rPr>
          <w:rFonts w:ascii="Courier New" w:hAnsi="Courier New" w:cs="Courier New"/>
          <w:sz w:val="20"/>
          <w:szCs w:val="20"/>
        </w:rPr>
        <w:t>400 98</w:t>
      </w:r>
    </w:p>
    <w:p w14:paraId="36CD9BB3" w14:textId="77777777" w:rsidR="00975BDB" w:rsidRDefault="00975BDB" w:rsidP="00975BDB"/>
    <w:p w14:paraId="0D23F796" w14:textId="6CCA4049" w:rsidR="00A20B9E" w:rsidRDefault="00A20B9E" w:rsidP="00A17592">
      <w:r>
        <w:t>Specific consumption can be computed using manually inpu</w:t>
      </w:r>
      <w:r w:rsidR="00A53269">
        <w:t>t</w:t>
      </w:r>
      <w:r>
        <w:t>ted data or taking them from a file. The provided on-line data and</w:t>
      </w:r>
      <w:r w:rsidR="00B47E12">
        <w:t xml:space="preserve"> file parameters correspond to the same specific consumption matrix:</w:t>
      </w:r>
    </w:p>
    <w:p w14:paraId="50794F9B"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row: (from column 2) speed  </w:t>
      </w:r>
    </w:p>
    <w:p w14:paraId="58EFC74C"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column (from row 2): torque  </w:t>
      </w:r>
    </w:p>
    <w:p w14:paraId="74ECF775" w14:textId="77777777" w:rsid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body: spec. consumption.</w:t>
      </w:r>
    </w:p>
    <w:p w14:paraId="25E2EBD0" w14:textId="26B12534" w:rsidR="003E34DC" w:rsidRPr="00370C09" w:rsidRDefault="003E34DC" w:rsidP="00A25D01">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0.0, 100, 200, 300, 400, 500;</w:t>
      </w:r>
    </w:p>
    <w:p w14:paraId="0D7D4B9B"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10, 630, 580, 550, 580, 630;</w:t>
      </w:r>
    </w:p>
    <w:p w14:paraId="1ACA1FE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20, 430, 420, 400, 400, 450;</w:t>
      </w:r>
    </w:p>
    <w:p w14:paraId="573682E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30, 320, 325, 330, 340, 350;</w:t>
      </w:r>
    </w:p>
    <w:p w14:paraId="6149F67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40, 285, 285, 288, 290, 300;</w:t>
      </w:r>
    </w:p>
    <w:p w14:paraId="6D8240A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50, 270, 265, 265, 270, 275;</w:t>
      </w:r>
    </w:p>
    <w:p w14:paraId="38F70A54"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60, 255, 248, 250, 255, 258;</w:t>
      </w:r>
    </w:p>
    <w:p w14:paraId="78541340"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70, 245, 237, 238, 243, 246;</w:t>
      </w:r>
    </w:p>
    <w:p w14:paraId="4C737D2E"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80, 245, 230, 233, 237, 240;</w:t>
      </w:r>
    </w:p>
    <w:p w14:paraId="05961C2A"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90, 235, 230, 228, 233, 235]</w:t>
      </w:r>
    </w:p>
    <w:p w14:paraId="6AC3318D" w14:textId="77777777" w:rsidR="003E34DC" w:rsidRPr="00370C09" w:rsidRDefault="003E34DC" w:rsidP="003E34DC">
      <w:pPr>
        <w:pStyle w:val="NormaleWeb"/>
        <w:spacing w:before="0" w:beforeAutospacing="0" w:after="0" w:afterAutospacing="0"/>
        <w:rPr>
          <w:rFonts w:ascii="Courier New" w:hAnsi="Courier New" w:cs="Courier New"/>
          <w:sz w:val="20"/>
          <w:szCs w:val="20"/>
          <w:lang w:val="en-GB"/>
        </w:rPr>
      </w:pPr>
    </w:p>
    <w:p w14:paraId="7ADE785A" w14:textId="3CF1358A" w:rsidR="00B47E12" w:rsidRDefault="00370C09" w:rsidP="00A17592">
      <w:r>
        <w:t xml:space="preserve">So specific consumption either from </w:t>
      </w:r>
      <w:r w:rsidR="00C85860">
        <w:t>f</w:t>
      </w:r>
      <w:r w:rsidR="009E440D">
        <w:t>i</w:t>
      </w:r>
      <w:r>
        <w:t xml:space="preserve">le or on-line data is the same. The following </w:t>
      </w:r>
      <w:r w:rsidR="00C22BF5">
        <w:t xml:space="preserve">plots compare consumption using the above matrix and the following modified matrix (note a </w:t>
      </w:r>
      <w:r w:rsidR="00F30F13">
        <w:t xml:space="preserve">bolded </w:t>
      </w:r>
      <w:r w:rsidR="00C22BF5">
        <w:t>number</w:t>
      </w:r>
      <w:r w:rsidR="00485761">
        <w:t>s</w:t>
      </w:r>
      <w:r w:rsidR="00C22BF5">
        <w:t xml:space="preserve"> unrealistically modified): </w:t>
      </w:r>
    </w:p>
    <w:p w14:paraId="29E0DAA2"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0.0  100  200  300  400  500 </w:t>
      </w:r>
    </w:p>
    <w:p w14:paraId="32303625" w14:textId="29C1F2E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10   630  580  550  580  630 </w:t>
      </w:r>
    </w:p>
    <w:p w14:paraId="7E99F33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20   430  420  400  400  450 </w:t>
      </w:r>
    </w:p>
    <w:p w14:paraId="73158E8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30   320  325  330  340  350 </w:t>
      </w:r>
    </w:p>
    <w:p w14:paraId="1D08C3C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40   285  285  288  290  300 </w:t>
      </w:r>
    </w:p>
    <w:p w14:paraId="744C80B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50   270  265  265  270  275 </w:t>
      </w:r>
    </w:p>
    <w:p w14:paraId="35F1CB63"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60   255  248  250  255  258 </w:t>
      </w:r>
    </w:p>
    <w:p w14:paraId="18145ABA" w14:textId="1CBE25A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7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7  238  243  246 </w:t>
      </w:r>
    </w:p>
    <w:p w14:paraId="5FE9492A" w14:textId="221AC1C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8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0  233  237  240 </w:t>
      </w:r>
    </w:p>
    <w:p w14:paraId="11DAFC94" w14:textId="0D62058F" w:rsidR="00C22BF5" w:rsidRDefault="00034F08" w:rsidP="00034F08">
      <w:r w:rsidRPr="00034F08">
        <w:rPr>
          <w:rFonts w:ascii="Courier New" w:eastAsia="Times New Roman" w:hAnsi="Courier New" w:cs="Courier New"/>
          <w:sz w:val="20"/>
          <w:szCs w:val="20"/>
          <w:lang w:eastAsia="it-IT"/>
        </w:rPr>
        <w:t xml:space="preserve"> 9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35</w:t>
      </w:r>
      <w:r w:rsidRPr="00034F08">
        <w:rPr>
          <w:rFonts w:ascii="Courier New" w:eastAsia="Times New Roman" w:hAnsi="Courier New" w:cs="Courier New"/>
          <w:sz w:val="20"/>
          <w:szCs w:val="20"/>
          <w:lang w:eastAsia="it-IT"/>
        </w:rPr>
        <w:t xml:space="preserve">  230  228  233  235</w:t>
      </w:r>
    </w:p>
    <w:p w14:paraId="5C962D7E" w14:textId="53EDC1A0" w:rsidR="00C22BF5" w:rsidRDefault="00F30F13" w:rsidP="00A17592">
      <w:r>
        <w:t>We expect, with this modification to have much larger consumption only at thigh torques- low speeds.</w:t>
      </w:r>
    </w:p>
    <w:p w14:paraId="0D5637E3" w14:textId="3A37DB9D" w:rsidR="00B52178" w:rsidRDefault="009E440D" w:rsidP="00A17592">
      <w:r>
        <w:t>We obtain</w:t>
      </w:r>
      <w:r w:rsidR="00B52178">
        <w:t xml:space="preserve"> with the original and modified matrix:</w:t>
      </w:r>
      <w:r w:rsidR="007C7FBB" w:rsidRPr="007C7FBB">
        <w:t xml:space="preserve"> </w:t>
      </w:r>
      <w:r w:rsidR="007C7FBB">
        <w:t>(blue and red curves, respectively)</w:t>
      </w:r>
      <w:r w:rsidR="00E602F7">
        <w:t>:</w:t>
      </w:r>
    </w:p>
    <w:p w14:paraId="1C808128" w14:textId="6F572898" w:rsidR="00E602F7" w:rsidRDefault="003265FE" w:rsidP="00C85EE2">
      <w:pPr>
        <w:jc w:val="center"/>
      </w:pPr>
      <w:r w:rsidRPr="003265FE">
        <w:rPr>
          <w:noProof/>
        </w:rPr>
        <w:lastRenderedPageBreak/>
        <w:drawing>
          <wp:inline distT="0" distB="0" distL="0" distR="0" wp14:anchorId="79796EE5" wp14:editId="05F018DE">
            <wp:extent cx="3361038" cy="3611560"/>
            <wp:effectExtent l="0" t="0" r="0" b="8255"/>
            <wp:docPr id="1631096365"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7">
                      <a:extLst>
                        <a:ext uri="{28A0092B-C50C-407E-A947-70E740481C1C}">
                          <a14:useLocalDpi xmlns:a14="http://schemas.microsoft.com/office/drawing/2010/main"/>
                        </a:ext>
                      </a:extLst>
                    </a:blip>
                    <a:srcRect/>
                    <a:stretch>
                      <a:fillRect/>
                    </a:stretch>
                  </pic:blipFill>
                  <pic:spPr bwMode="auto">
                    <a:xfrm>
                      <a:off x="0" y="0"/>
                      <a:ext cx="3363485" cy="3614190"/>
                    </a:xfrm>
                    <a:prstGeom prst="rect">
                      <a:avLst/>
                    </a:prstGeom>
                    <a:noFill/>
                    <a:ln>
                      <a:noFill/>
                    </a:ln>
                  </pic:spPr>
                </pic:pic>
              </a:graphicData>
            </a:graphic>
          </wp:inline>
        </w:drawing>
      </w:r>
    </w:p>
    <w:p w14:paraId="0458F784" w14:textId="6B850CB4" w:rsidR="00D66F7A" w:rsidRDefault="00F035E6" w:rsidP="00A17592">
      <w:r>
        <w:t>The results are as expected.</w:t>
      </w:r>
    </w:p>
    <w:p w14:paraId="0158F550" w14:textId="77777777" w:rsidR="00F035E6" w:rsidRDefault="00F035E6" w:rsidP="00A17592"/>
    <w:p w14:paraId="360C0318" w14:textId="6535D026" w:rsidR="00E11790" w:rsidRDefault="00E11790" w:rsidP="001F72FF">
      <w:pPr>
        <w:pStyle w:val="Titolo2"/>
      </w:pPr>
      <w:bookmarkStart w:id="165" w:name="_Toc173159041"/>
      <w:r>
        <w:t>TestIceT01</w:t>
      </w:r>
      <w:bookmarkEnd w:id="165"/>
    </w:p>
    <w:p w14:paraId="7328ED0C" w14:textId="78F20695" w:rsidR="00E11790" w:rsidRDefault="00E11790" w:rsidP="00E11790">
      <w:r>
        <w:t>Here I’ve enlarged the external inertia significantly</w:t>
      </w:r>
      <w:r w:rsidR="001C1D93">
        <w:t xml:space="preserve"> (now it is 5 kg m</w:t>
      </w:r>
      <w:r w:rsidR="001C1D93" w:rsidRPr="001C1D93">
        <w:rPr>
          <w:vertAlign w:val="superscript"/>
        </w:rPr>
        <w:t>2</w:t>
      </w:r>
      <w:r w:rsidR="001C1D93">
        <w:t>)</w:t>
      </w:r>
      <w:r>
        <w:t>.</w:t>
      </w:r>
    </w:p>
    <w:p w14:paraId="38BDEC3A" w14:textId="601AD4B3" w:rsidR="00E11790" w:rsidRDefault="00E11790" w:rsidP="00E11790">
      <w:r>
        <w:t>Some outputs:</w:t>
      </w:r>
    </w:p>
    <w:p w14:paraId="74493BD5" w14:textId="7BE895C3" w:rsidR="008B2CEC" w:rsidRDefault="003470E1" w:rsidP="00E11790">
      <w:r w:rsidRPr="003470E1">
        <w:rPr>
          <w:noProof/>
        </w:rPr>
        <w:lastRenderedPageBreak/>
        <w:drawing>
          <wp:inline distT="0" distB="0" distL="0" distR="0" wp14:anchorId="13C5CFD1" wp14:editId="5BF90959">
            <wp:extent cx="5765800" cy="4106545"/>
            <wp:effectExtent l="0" t="0" r="6350" b="8255"/>
            <wp:docPr id="998918696"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5800" cy="4106545"/>
                    </a:xfrm>
                    <a:prstGeom prst="rect">
                      <a:avLst/>
                    </a:prstGeom>
                    <a:noFill/>
                    <a:ln>
                      <a:noFill/>
                    </a:ln>
                  </pic:spPr>
                </pic:pic>
              </a:graphicData>
            </a:graphic>
          </wp:inline>
        </w:drawing>
      </w:r>
    </w:p>
    <w:p w14:paraId="643BE390" w14:textId="7A8B2BD2" w:rsidR="00C30085" w:rsidRDefault="00C30085" w:rsidP="00E11790"/>
    <w:p w14:paraId="4641CC60" w14:textId="6B3B5E45" w:rsidR="00130F92" w:rsidRPr="00E11790" w:rsidRDefault="00130F92" w:rsidP="00E11790">
      <w:r>
        <w:t xml:space="preserve">The requested torque is obviously always lower than the allowable limit, since the normalised torque input is </w:t>
      </w:r>
      <w:r w:rsidR="00C23A62">
        <w:t xml:space="preserve">lower than one. </w:t>
      </w:r>
      <w:r w:rsidR="00CE5E2B">
        <w:t>However,</w:t>
      </w:r>
      <w:r w:rsidR="00C23A62">
        <w:t xml:space="preserve"> the limit is important since the actual torque is the normalised input times this limit.</w:t>
      </w:r>
    </w:p>
    <w:p w14:paraId="5951D52F" w14:textId="485BB6D6" w:rsidR="00E52D88" w:rsidRDefault="001B7FFD" w:rsidP="001F72FF">
      <w:pPr>
        <w:pStyle w:val="Titolo2"/>
      </w:pPr>
      <w:bookmarkStart w:id="166" w:name="_Toc173159042"/>
      <w:r>
        <w:t>TestIceP</w:t>
      </w:r>
      <w:bookmarkEnd w:id="166"/>
    </w:p>
    <w:p w14:paraId="26F9023F" w14:textId="1238B216" w:rsidR="00257515" w:rsidRDefault="00706595" w:rsidP="00257515">
      <w:r>
        <w:t>Thew behaviour is rather straightforward, and is easily explained by the following plots:</w:t>
      </w:r>
    </w:p>
    <w:p w14:paraId="2DF833BA" w14:textId="4A8E29AC" w:rsidR="00257515" w:rsidRDefault="00706595" w:rsidP="00706595">
      <w:pPr>
        <w:jc w:val="center"/>
      </w:pPr>
      <w:r>
        <w:rPr>
          <w:noProof/>
        </w:rPr>
        <w:lastRenderedPageBreak/>
        <w:drawing>
          <wp:inline distT="0" distB="0" distL="0" distR="0" wp14:anchorId="4AE17C1B" wp14:editId="547D1BC1">
            <wp:extent cx="4014181" cy="5101994"/>
            <wp:effectExtent l="0" t="0" r="5715" b="3810"/>
            <wp:docPr id="1404328112" name="Immagine 1" descr="Immagine che contiene testo, schermata, software,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328112" name="Immagine 1" descr="Immagine che contiene testo, schermata, software, schermo&#10;&#10;Descrizione generata automaticamente"/>
                    <pic:cNvPicPr/>
                  </pic:nvPicPr>
                  <pic:blipFill rotWithShape="1">
                    <a:blip r:embed="rId139" cstate="screen">
                      <a:extLst>
                        <a:ext uri="{28A0092B-C50C-407E-A947-70E740481C1C}">
                          <a14:useLocalDpi xmlns:a14="http://schemas.microsoft.com/office/drawing/2010/main"/>
                        </a:ext>
                      </a:extLst>
                    </a:blip>
                    <a:srcRect/>
                    <a:stretch/>
                  </pic:blipFill>
                  <pic:spPr bwMode="auto">
                    <a:xfrm>
                      <a:off x="0" y="0"/>
                      <a:ext cx="4021944" cy="5111860"/>
                    </a:xfrm>
                    <a:prstGeom prst="rect">
                      <a:avLst/>
                    </a:prstGeom>
                    <a:ln>
                      <a:noFill/>
                    </a:ln>
                    <a:extLst>
                      <a:ext uri="{53640926-AAD7-44D8-BBD7-CCE9431645EC}">
                        <a14:shadowObscured xmlns:a14="http://schemas.microsoft.com/office/drawing/2010/main"/>
                      </a:ext>
                    </a:extLst>
                  </pic:spPr>
                </pic:pic>
              </a:graphicData>
            </a:graphic>
          </wp:inline>
        </w:drawing>
      </w:r>
    </w:p>
    <w:p w14:paraId="258CF8CB" w14:textId="352690A9" w:rsidR="00DD4D21" w:rsidRDefault="00DD4D21" w:rsidP="001F72FF">
      <w:pPr>
        <w:pStyle w:val="Titolo2"/>
      </w:pPr>
      <w:bookmarkStart w:id="167" w:name="_Toc173159043"/>
      <w:r>
        <w:t>TestIceConnOO</w:t>
      </w:r>
      <w:bookmarkEnd w:id="167"/>
    </w:p>
    <w:p w14:paraId="435F0635" w14:textId="43246138" w:rsidR="006C5B78" w:rsidRDefault="006C5B78" w:rsidP="006C5B78">
      <w:r>
        <w:t>Diagram:</w:t>
      </w:r>
    </w:p>
    <w:p w14:paraId="66904937" w14:textId="77777777" w:rsidR="00950E94" w:rsidRDefault="00950E94" w:rsidP="006C5B78"/>
    <w:p w14:paraId="1A2B5668" w14:textId="633CC877" w:rsidR="00950E94" w:rsidRDefault="00950E94" w:rsidP="006C5B78">
      <w:r>
        <w:rPr>
          <w:noProof/>
        </w:rPr>
        <w:drawing>
          <wp:inline distT="0" distB="0" distL="0" distR="0" wp14:anchorId="2DE3751E" wp14:editId="6FE58DC8">
            <wp:extent cx="6150135" cy="2643639"/>
            <wp:effectExtent l="0" t="0" r="3175" b="4445"/>
            <wp:docPr id="96556597" name="Immagine 1" descr="Immagine che contiene testo, schermata, software,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56597" name="Immagine 1" descr="Immagine che contiene testo, schermata, software, diagramma&#10;&#10;Descrizione generata automaticamente"/>
                    <pic:cNvPicPr/>
                  </pic:nvPicPr>
                  <pic:blipFill rotWithShape="1">
                    <a:blip r:embed="rId140" cstate="screen">
                      <a:extLst>
                        <a:ext uri="{28A0092B-C50C-407E-A947-70E740481C1C}">
                          <a14:useLocalDpi xmlns:a14="http://schemas.microsoft.com/office/drawing/2010/main"/>
                        </a:ext>
                      </a:extLst>
                    </a:blip>
                    <a:srcRect/>
                    <a:stretch/>
                  </pic:blipFill>
                  <pic:spPr bwMode="auto">
                    <a:xfrm>
                      <a:off x="0" y="0"/>
                      <a:ext cx="6161249" cy="2648416"/>
                    </a:xfrm>
                    <a:prstGeom prst="rect">
                      <a:avLst/>
                    </a:prstGeom>
                    <a:ln>
                      <a:noFill/>
                    </a:ln>
                    <a:extLst>
                      <a:ext uri="{53640926-AAD7-44D8-BBD7-CCE9431645EC}">
                        <a14:shadowObscured xmlns:a14="http://schemas.microsoft.com/office/drawing/2010/main"/>
                      </a:ext>
                    </a:extLst>
                  </pic:spPr>
                </pic:pic>
              </a:graphicData>
            </a:graphic>
          </wp:inline>
        </w:drawing>
      </w:r>
    </w:p>
    <w:p w14:paraId="5EA6A0BD" w14:textId="02FA331A" w:rsidR="009F4FB7" w:rsidRDefault="009F4FB7" w:rsidP="006C5B78"/>
    <w:p w14:paraId="125B0B68" w14:textId="0A17AF4C" w:rsidR="009F4FB7" w:rsidRDefault="009F4FB7" w:rsidP="006C5B78">
      <w:r>
        <w:lastRenderedPageBreak/>
        <w:t xml:space="preserve">In addition to following the power request, </w:t>
      </w:r>
      <w:r w:rsidR="00EC1DC9">
        <w:t>the model is switched off between 25 and 30s.</w:t>
      </w:r>
    </w:p>
    <w:p w14:paraId="7EE94C77" w14:textId="0AB83E68" w:rsidR="00EC1DC9" w:rsidRDefault="00A111CF" w:rsidP="006C5B78">
      <w:r>
        <w:t>The following plots are rather self-explanatory:</w:t>
      </w:r>
    </w:p>
    <w:p w14:paraId="5C76480F" w14:textId="1CD1E018" w:rsidR="00A111CF" w:rsidRDefault="00A111CF" w:rsidP="00A111CF">
      <w:pPr>
        <w:jc w:val="center"/>
      </w:pPr>
      <w:r>
        <w:rPr>
          <w:noProof/>
        </w:rPr>
        <w:drawing>
          <wp:inline distT="0" distB="0" distL="0" distR="0" wp14:anchorId="3A8EB6D6" wp14:editId="5CF75458">
            <wp:extent cx="4407208" cy="4794421"/>
            <wp:effectExtent l="0" t="0" r="0" b="6350"/>
            <wp:docPr id="1169051906" name="Immagine 1" descr="Immagine che contiene testo, schermata, software, Icona del computer&#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051906" name="Immagine 1" descr="Immagine che contiene testo, schermata, software, Icona del computer&#10;&#10;Descrizione generata automaticamente"/>
                    <pic:cNvPicPr/>
                  </pic:nvPicPr>
                  <pic:blipFill rotWithShape="1">
                    <a:blip r:embed="rId141" cstate="screen">
                      <a:extLst>
                        <a:ext uri="{28A0092B-C50C-407E-A947-70E740481C1C}">
                          <a14:useLocalDpi xmlns:a14="http://schemas.microsoft.com/office/drawing/2010/main"/>
                        </a:ext>
                      </a:extLst>
                    </a:blip>
                    <a:srcRect/>
                    <a:stretch/>
                  </pic:blipFill>
                  <pic:spPr bwMode="auto">
                    <a:xfrm>
                      <a:off x="0" y="0"/>
                      <a:ext cx="4430253" cy="4819490"/>
                    </a:xfrm>
                    <a:prstGeom prst="rect">
                      <a:avLst/>
                    </a:prstGeom>
                    <a:ln>
                      <a:noFill/>
                    </a:ln>
                    <a:extLst>
                      <a:ext uri="{53640926-AAD7-44D8-BBD7-CCE9431645EC}">
                        <a14:shadowObscured xmlns:a14="http://schemas.microsoft.com/office/drawing/2010/main"/>
                      </a:ext>
                    </a:extLst>
                  </pic:spPr>
                </pic:pic>
              </a:graphicData>
            </a:graphic>
          </wp:inline>
        </w:drawing>
      </w:r>
    </w:p>
    <w:p w14:paraId="1D0CBA1C" w14:textId="77777777" w:rsidR="00EC1DC9" w:rsidRPr="006C5B78" w:rsidRDefault="00EC1DC9" w:rsidP="006C5B78"/>
    <w:p w14:paraId="410E125F" w14:textId="582EEA18" w:rsidR="00B20684" w:rsidRDefault="00B20684" w:rsidP="00B20684">
      <w:pPr>
        <w:pStyle w:val="Titolo1"/>
      </w:pPr>
      <w:bookmarkStart w:id="168" w:name="_Toc173159044"/>
      <w:r>
        <w:t xml:space="preserve">Appendix 1: Content of </w:t>
      </w:r>
      <w:r w:rsidR="005D332A">
        <w:t>EVmaps.txt</w:t>
      </w:r>
      <w:bookmarkEnd w:id="161"/>
      <w:bookmarkEnd w:id="168"/>
    </w:p>
    <w:p w14:paraId="7B7C0EF8" w14:textId="1DDC200D" w:rsidR="005D332A" w:rsidRDefault="005D332A" w:rsidP="005D332A">
      <w:r>
        <w:t>To simulate some of the provided examples, maps are read from a file, which is provided in gitHub.</w:t>
      </w:r>
    </w:p>
    <w:p w14:paraId="787FCFAA" w14:textId="0CBE0E15" w:rsidR="005D332A" w:rsidRDefault="005D332A" w:rsidP="005D332A">
      <w:r>
        <w:t>These are reported were as well for completeness-</w:t>
      </w:r>
    </w:p>
    <w:p w14:paraId="1BF56E2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1</w:t>
      </w:r>
    </w:p>
    <w:p w14:paraId="318F148D" w14:textId="77777777" w:rsidR="00615ACE" w:rsidRPr="00615ACE" w:rsidRDefault="00615ACE" w:rsidP="00615ACE">
      <w:pPr>
        <w:rPr>
          <w:rFonts w:ascii="Courier New" w:hAnsi="Courier New" w:cs="Courier New"/>
          <w:sz w:val="18"/>
          <w:szCs w:val="18"/>
        </w:rPr>
      </w:pPr>
    </w:p>
    <w:p w14:paraId="591424E9"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efficiency - rows:speeds pu, columns:torques pu</w:t>
      </w:r>
    </w:p>
    <w:p w14:paraId="74D8E79E"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w:t>
      </w:r>
    </w:p>
    <w:p w14:paraId="403A8498" w14:textId="77777777" w:rsidR="00615ACE" w:rsidRPr="00615ACE" w:rsidRDefault="00615ACE" w:rsidP="00615ACE">
      <w:pPr>
        <w:rPr>
          <w:rFonts w:ascii="Courier New" w:hAnsi="Courier New" w:cs="Courier New"/>
          <w:sz w:val="18"/>
          <w:szCs w:val="18"/>
        </w:rPr>
      </w:pPr>
    </w:p>
    <w:p w14:paraId="1FFDA026"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effTable (6,6)</w:t>
      </w:r>
    </w:p>
    <w:p w14:paraId="5FF59EFB"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00  0.25  0.50  0.75  1.00 </w:t>
      </w:r>
    </w:p>
    <w:p w14:paraId="6CE0E07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75  0.80  0.81  0.82  0.83 </w:t>
      </w:r>
    </w:p>
    <w:p w14:paraId="0A103AE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25  0.76  0.81  0.82  0.83  0.84 </w:t>
      </w:r>
    </w:p>
    <w:p w14:paraId="2BB08B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50  0.77  0.82  0.83  0.84  0.85 </w:t>
      </w:r>
    </w:p>
    <w:p w14:paraId="2EE6A60C"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75  0.78  0.83  0.84  0.85  0.87 </w:t>
      </w:r>
    </w:p>
    <w:p w14:paraId="617CDD91"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1.00  0.80  0.84  0.85  0.86  0.88</w:t>
      </w:r>
    </w:p>
    <w:p w14:paraId="0E4D0142" w14:textId="77777777" w:rsidR="00615ACE" w:rsidRPr="00615ACE" w:rsidRDefault="00615ACE" w:rsidP="00615ACE">
      <w:pPr>
        <w:rPr>
          <w:rFonts w:ascii="Courier New" w:hAnsi="Courier New" w:cs="Courier New"/>
          <w:sz w:val="18"/>
          <w:szCs w:val="18"/>
        </w:rPr>
      </w:pPr>
    </w:p>
    <w:p w14:paraId="3B3604F0"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22683B5D"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inTorque(9,2)</w:t>
      </w:r>
    </w:p>
    <w:p w14:paraId="13BA1FE7" w14:textId="77A1539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lastRenderedPageBreak/>
        <w:t>0.0</w:t>
      </w:r>
      <w:r w:rsidR="00190449">
        <w:rPr>
          <w:rFonts w:ascii="Courier New" w:hAnsi="Courier New" w:cs="Courier New"/>
          <w:sz w:val="18"/>
          <w:szCs w:val="18"/>
        </w:rPr>
        <w:tab/>
      </w:r>
      <w:r w:rsidRPr="00615ACE">
        <w:rPr>
          <w:rFonts w:ascii="Courier New" w:hAnsi="Courier New" w:cs="Courier New"/>
          <w:sz w:val="18"/>
          <w:szCs w:val="18"/>
        </w:rPr>
        <w:t>-1122</w:t>
      </w:r>
    </w:p>
    <w:p w14:paraId="66668E79" w14:textId="4B19244F"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0774A295" w14:textId="7D7702B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208DF3D1" w14:textId="13C5B438"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00CF498F" w14:textId="5F7A09A0"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2B45A201" w14:textId="393760EA"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2964DCE7" w14:textId="45C57849"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1D7B5569" w14:textId="13A35D8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1F8863EB" w14:textId="20AEAA38"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4E6DE422" w14:textId="77777777" w:rsidR="00615ACE" w:rsidRPr="00615ACE" w:rsidRDefault="00615ACE" w:rsidP="00615ACE">
      <w:pPr>
        <w:rPr>
          <w:rFonts w:ascii="Courier New" w:hAnsi="Courier New" w:cs="Courier New"/>
          <w:sz w:val="18"/>
          <w:szCs w:val="18"/>
        </w:rPr>
      </w:pPr>
    </w:p>
    <w:p w14:paraId="68D5BF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6B22B2F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axTorque(9,2)</w:t>
      </w:r>
    </w:p>
    <w:p w14:paraId="2D382AF6" w14:textId="6E990314"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5ED4DDA2" w14:textId="5870BEC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27476785" w14:textId="561AFD3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795B20B8" w14:textId="3DB70DC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38033705" w14:textId="3069095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6E627E2D" w14:textId="6955503C"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538F6980" w14:textId="2809693F"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3FCF35BB" w14:textId="7A42C2F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722EE3B6" w14:textId="5134DC56" w:rsidR="005D332A"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3FCA4E64" w14:textId="5926F647" w:rsidR="00F04348" w:rsidRDefault="00F04348" w:rsidP="00F04348">
      <w:pPr>
        <w:pStyle w:val="Titolo1"/>
      </w:pPr>
      <w:bookmarkStart w:id="169" w:name="_Ref116863182"/>
      <w:bookmarkStart w:id="170" w:name="_Toc173159045"/>
      <w:r>
        <w:t>Appendix</w:t>
      </w:r>
      <w:r w:rsidR="00B20684">
        <w:t xml:space="preserve"> 2</w:t>
      </w:r>
      <w:r>
        <w:t>: Efficiency.m</w:t>
      </w:r>
      <w:bookmarkEnd w:id="162"/>
      <w:bookmarkEnd w:id="169"/>
      <w:bookmarkEnd w:id="170"/>
    </w:p>
    <w:p w14:paraId="2032CB67" w14:textId="4B42A1BD" w:rsidR="00F04348" w:rsidRDefault="00F04348" w:rsidP="00F04348">
      <w:r>
        <w:t xml:space="preserve">In section </w:t>
      </w:r>
      <w:r>
        <w:fldChar w:fldCharType="begin"/>
      </w:r>
      <w:r>
        <w:instrText xml:space="preserve"> REF _Ref94094545 \r \h </w:instrText>
      </w:r>
      <w:r>
        <w:fldChar w:fldCharType="separate"/>
      </w:r>
      <w:r w:rsidR="00F458F6">
        <w:t>8.2</w:t>
      </w:r>
      <w:r>
        <w:fldChar w:fldCharType="end"/>
      </w:r>
      <w:r>
        <w:t xml:space="preserve"> </w:t>
      </w:r>
      <w:r w:rsidR="00F6490E">
        <w:t>an efficiency map is shown to illustrate graphically the effect of using the Modelica bloc AddLossesWT.</w:t>
      </w:r>
    </w:p>
    <w:p w14:paraId="72DB44FC" w14:textId="60F26F5B" w:rsidR="00F6490E" w:rsidRDefault="00F6490E" w:rsidP="00F04348"/>
    <w:p w14:paraId="4FA6E0FB" w14:textId="3D354044" w:rsidR="00F6490E" w:rsidRDefault="00F6490E" w:rsidP="00F04348">
      <w:r>
        <w:t>It is not very easy fo obtain manually these maps starting from the used loss formula.</w:t>
      </w:r>
    </w:p>
    <w:p w14:paraId="3EEF4B71" w14:textId="4E2121E6" w:rsidR="00F6490E" w:rsidRDefault="00F5380D" w:rsidP="00F04348">
      <w:r>
        <w:t>If Mathworks</w:t>
      </w:r>
      <w:r w:rsidR="0004300E">
        <w:t>’s</w:t>
      </w:r>
      <w:r>
        <w:t xml:space="preserve"> </w:t>
      </w:r>
      <w:r w:rsidR="0004300E">
        <w:t>M</w:t>
      </w:r>
      <w:r>
        <w:t>atlab</w:t>
      </w:r>
      <w:r w:rsidR="0004300E" w:rsidRPr="0004300E">
        <w:rPr>
          <w:vertAlign w:val="superscript"/>
        </w:rPr>
        <w:t>R</w:t>
      </w:r>
      <w:r>
        <w:t xml:space="preserve"> is available, the following function can be used. If </w:t>
      </w:r>
      <w:r w:rsidR="0004300E">
        <w:t>M</w:t>
      </w:r>
      <w:r>
        <w:t xml:space="preserve">atlab is not available, the readers can use </w:t>
      </w:r>
      <w:r w:rsidR="002B7766">
        <w:t>S</w:t>
      </w:r>
      <w:r w:rsidR="00DA08E6">
        <w:t xml:space="preserve">cilab which has a function language and set of functions very similar to </w:t>
      </w:r>
      <w:r w:rsidR="0004300E">
        <w:t>Matlab</w:t>
      </w:r>
      <w:r w:rsidR="00DA08E6">
        <w:t>, and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the matlab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2B1BF43E"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look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lastRenderedPageBreak/>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8D45DCE" w14:textId="675005A8" w:rsidR="00667BDD" w:rsidRDefault="00505E84" w:rsidP="00505E84">
      <w:pPr>
        <w:pStyle w:val="Titolo1"/>
      </w:pPr>
      <w:bookmarkStart w:id="171" w:name="_Toc173159047"/>
      <w:r>
        <w:t xml:space="preserve">Appendix 3: </w:t>
      </w:r>
      <w:r w:rsidR="00667BDD">
        <w:t xml:space="preserve">Some </w:t>
      </w:r>
      <w:r>
        <w:t>info</w:t>
      </w:r>
      <w:r w:rsidR="00667BDD">
        <w:t xml:space="preserve"> o</w:t>
      </w:r>
      <w:r w:rsidR="00BD2CB8">
        <w:t>n</w:t>
      </w:r>
      <w:r w:rsidR="00667BDD">
        <w:t xml:space="preserve"> EHTPlib architecture.</w:t>
      </w:r>
      <w:bookmarkEnd w:id="171"/>
    </w:p>
    <w:p w14:paraId="6CD3F53C" w14:textId="220FA5F7" w:rsidR="00667BDD" w:rsidRDefault="00667BDD" w:rsidP="00667BDD">
      <w:r>
        <w:t xml:space="preserve">This library has been </w:t>
      </w:r>
      <w:r w:rsidR="0013053E">
        <w:t xml:space="preserve">developed over the years without having an initial well-defined goal, but adding models every time I </w:t>
      </w:r>
      <w:r w:rsidR="00C71B9D">
        <w:t>was in need of them.</w:t>
      </w:r>
    </w:p>
    <w:p w14:paraId="47FC9629" w14:textId="5F97046D" w:rsidR="00C71B9D" w:rsidRDefault="00C71B9D" w:rsidP="00667BDD"/>
    <w:p w14:paraId="56483708" w14:textId="3ED41049" w:rsidR="00C71B9D" w:rsidRDefault="00C71B9D" w:rsidP="00667BDD">
      <w:r>
        <w:t>Nevertheless, from time-to-time I make the library architecture more rational and coherent.</w:t>
      </w:r>
    </w:p>
    <w:p w14:paraId="3BE42BB9" w14:textId="4B265378" w:rsidR="00C71B9D" w:rsidRDefault="00C71B9D" w:rsidP="00667BDD">
      <w:r>
        <w:t xml:space="preserve">Here I present just some </w:t>
      </w:r>
      <w:r w:rsidR="00505E84">
        <w:t>technicalities about inheritance.</w:t>
      </w:r>
    </w:p>
    <w:p w14:paraId="43ABB038" w14:textId="39380756" w:rsidR="00505E84" w:rsidRDefault="00BD2CB8" w:rsidP="001F72FF">
      <w:pPr>
        <w:pStyle w:val="Titolo2"/>
      </w:pPr>
      <w:bookmarkStart w:id="172" w:name="_Ref173158694"/>
      <w:bookmarkStart w:id="173" w:name="_Toc173159048"/>
      <w:r>
        <w:t>Inheritance</w:t>
      </w:r>
      <w:bookmarkEnd w:id="172"/>
      <w:bookmarkEnd w:id="173"/>
    </w:p>
    <w:p w14:paraId="184D1282" w14:textId="368D8E46" w:rsidR="00BD2CB8" w:rsidRDefault="00BD2CB8" w:rsidP="00BD2CB8">
      <w:r>
        <w:t>EHTPlib contains several Internal Combustion engine (ICE) models.  For instance:</w:t>
      </w:r>
    </w:p>
    <w:p w14:paraId="31345039" w14:textId="5B296B79" w:rsidR="00BD2CB8" w:rsidRDefault="00BD2CB8" w:rsidP="00BD2CB8">
      <w:pPr>
        <w:pStyle w:val="Paragrafoelenco"/>
        <w:numPr>
          <w:ilvl w:val="0"/>
          <w:numId w:val="39"/>
        </w:numPr>
      </w:pPr>
      <w:r>
        <w:t>They could be written so that the engine tries to follow a torque request</w:t>
      </w:r>
      <w:r w:rsidR="00555750">
        <w:t xml:space="preserve">; torque can be set as </w:t>
      </w:r>
      <w:r w:rsidR="00661324">
        <w:t>newton-metres or in per unit of the max deliverable torque</w:t>
      </w:r>
    </w:p>
    <w:p w14:paraId="250441C7" w14:textId="1E34AE42" w:rsidR="0086247A" w:rsidRPr="00BD2CB8" w:rsidRDefault="0086247A" w:rsidP="0086247A">
      <w:pPr>
        <w:pStyle w:val="Paragrafoelenco"/>
        <w:numPr>
          <w:ilvl w:val="0"/>
          <w:numId w:val="39"/>
        </w:numPr>
      </w:pPr>
      <w:r>
        <w:t>They could be written so that the engine tries to follow a power request</w:t>
      </w:r>
    </w:p>
    <w:p w14:paraId="771613D8" w14:textId="52CCC20A" w:rsidR="0086247A" w:rsidRDefault="0086247A" w:rsidP="00BD2CB8">
      <w:pPr>
        <w:pStyle w:val="Paragrafoelenco"/>
        <w:numPr>
          <w:ilvl w:val="0"/>
          <w:numId w:val="39"/>
        </w:numPr>
      </w:pPr>
      <w:r>
        <w:t>They can be able to switch ON and OFF or not</w:t>
      </w:r>
    </w:p>
    <w:p w14:paraId="2FC65C0D" w14:textId="320979F2" w:rsidR="0086247A" w:rsidRDefault="0086247A" w:rsidP="00BD2CB8">
      <w:pPr>
        <w:pStyle w:val="Paragrafoelenco"/>
        <w:numPr>
          <w:ilvl w:val="0"/>
          <w:numId w:val="39"/>
        </w:numPr>
      </w:pPr>
      <w:r>
        <w:t>Data about maximum available torque and specific consumption can be manually set or taken from files.</w:t>
      </w:r>
    </w:p>
    <w:p w14:paraId="7B5BC834" w14:textId="7D084020" w:rsidR="0086247A" w:rsidRDefault="0086247A" w:rsidP="0086247A">
      <w:r>
        <w:t xml:space="preserve">To minimise </w:t>
      </w:r>
      <w:r w:rsidR="00F066C9">
        <w:t>development and maintenance effort, the following taxonomy has been implemented:</w:t>
      </w:r>
    </w:p>
    <w:p w14:paraId="2EAC16DB" w14:textId="77777777" w:rsidR="005C21F4" w:rsidRDefault="005C21F4" w:rsidP="0086247A"/>
    <w:p w14:paraId="5D53C105" w14:textId="01C63451" w:rsidR="005C21F4" w:rsidRDefault="003C7332" w:rsidP="0048749E">
      <w:pPr>
        <w:jc w:val="center"/>
      </w:pPr>
      <w:r>
        <w:object w:dxaOrig="6674" w:dyaOrig="4364" w14:anchorId="18441115">
          <v:shape id="_x0000_i1044" type="#_x0000_t75" style="width:395.35pt;height:259.35pt" o:ole="">
            <v:imagedata r:id="rId142" o:title="" cropbottom="17439f" cropright="17708f"/>
          </v:shape>
          <o:OLEObject Type="Embed" ProgID="Visio.Drawing.11" ShapeID="_x0000_i1044" DrawAspect="Content" ObjectID="_1783774230" r:id="rId143"/>
        </w:object>
      </w:r>
    </w:p>
    <w:p w14:paraId="570E210D" w14:textId="7D1145CC" w:rsidR="006A0102" w:rsidRDefault="006A0102" w:rsidP="0048749E">
      <w:pPr>
        <w:jc w:val="center"/>
      </w:pPr>
    </w:p>
    <w:p w14:paraId="42FDCAB6" w14:textId="0429FF4A" w:rsidR="0048749E" w:rsidRPr="00D676A3" w:rsidRDefault="00EE6F0B" w:rsidP="00D676A3">
      <w:pPr>
        <w:pStyle w:val="Titolo3"/>
      </w:pPr>
      <w:bookmarkStart w:id="174" w:name="_Toc173159049"/>
      <w:r w:rsidRPr="00D676A3">
        <w:lastRenderedPageBreak/>
        <w:t>PartialIce</w:t>
      </w:r>
      <w:r w:rsidR="00D676A3" w:rsidRPr="00D676A3">
        <w:t>Base</w:t>
      </w:r>
      <w:r w:rsidR="0048749E" w:rsidRPr="00D676A3">
        <w:t>.</w:t>
      </w:r>
      <w:bookmarkEnd w:id="174"/>
    </w:p>
    <w:p w14:paraId="1706DB32" w14:textId="48016FDB" w:rsidR="00F066C9" w:rsidRPr="0048749E" w:rsidRDefault="0048749E" w:rsidP="0048749E">
      <w:r w:rsidRPr="0048749E">
        <w:t>Its</w:t>
      </w:r>
      <w:r w:rsidR="00B11E0C" w:rsidRPr="0048749E">
        <w:t xml:space="preserve"> diagram is as follows:</w:t>
      </w:r>
    </w:p>
    <w:p w14:paraId="09C03385" w14:textId="2CC23FA9" w:rsidR="00C71B9D" w:rsidRDefault="0029373D" w:rsidP="00667BDD">
      <w:r w:rsidRPr="0029373D">
        <w:rPr>
          <w:noProof/>
        </w:rPr>
        <w:drawing>
          <wp:inline distT="0" distB="0" distL="0" distR="0" wp14:anchorId="2AB4928D" wp14:editId="5F18DD77">
            <wp:extent cx="6120130" cy="6727190"/>
            <wp:effectExtent l="0" t="0" r="0" b="0"/>
            <wp:docPr id="136483799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cstate="screen">
                      <a:extLst>
                        <a:ext uri="{28A0092B-C50C-407E-A947-70E740481C1C}">
                          <a14:useLocalDpi xmlns:a14="http://schemas.microsoft.com/office/drawing/2010/main"/>
                        </a:ext>
                      </a:extLst>
                    </a:blip>
                    <a:srcRect/>
                    <a:stretch>
                      <a:fillRect/>
                    </a:stretch>
                  </pic:blipFill>
                  <pic:spPr bwMode="auto">
                    <a:xfrm>
                      <a:off x="0" y="0"/>
                      <a:ext cx="6120130" cy="6727190"/>
                    </a:xfrm>
                    <a:prstGeom prst="rect">
                      <a:avLst/>
                    </a:prstGeom>
                    <a:noFill/>
                    <a:ln>
                      <a:noFill/>
                    </a:ln>
                  </pic:spPr>
                </pic:pic>
              </a:graphicData>
            </a:graphic>
          </wp:inline>
        </w:drawing>
      </w:r>
    </w:p>
    <w:p w14:paraId="0622B751" w14:textId="77777777" w:rsidR="009E3C18" w:rsidRDefault="009E3C18" w:rsidP="00667BDD"/>
    <w:p w14:paraId="07A8D0D6" w14:textId="7FCEB650" w:rsidR="00733A06" w:rsidRDefault="00483DAB" w:rsidP="00667BDD">
      <w:r>
        <w:t xml:space="preserve">We see </w:t>
      </w:r>
      <w:r w:rsidR="00733A06">
        <w:t>in the upper part the generation of torque, its application to an inertia, and the evaluation of consumption based on a map that can be selected manually or loaded from a file.</w:t>
      </w:r>
    </w:p>
    <w:p w14:paraId="1DAEF87C" w14:textId="171C8FE5" w:rsidR="0029373D" w:rsidRDefault="0029373D" w:rsidP="00667BDD">
      <w:r>
        <w:t>Children models will have to define the torque to be inputted to iceTau. i.e. will connect to the red lin</w:t>
      </w:r>
      <w:r w:rsidR="00C277D3">
        <w:t>e shown in the upper-left part of the diagram.</w:t>
      </w:r>
    </w:p>
    <w:p w14:paraId="54B6BD41" w14:textId="138D594B" w:rsidR="00556E79" w:rsidRDefault="00556E79" w:rsidP="00556E79">
      <w:r>
        <w:t xml:space="preserve">The </w:t>
      </w:r>
      <w:r w:rsidRPr="007B50C1">
        <w:rPr>
          <w:b/>
          <w:bCs/>
        </w:rPr>
        <w:t>switch1</w:t>
      </w:r>
      <w:r>
        <w:t xml:space="preserve"> block needs a Boolean input. For children models not having the ON/OFF capability, this will be put to a constantly true value (engine ON); otherwise, it will </w:t>
      </w:r>
      <w:r w:rsidR="009713EB">
        <w:t xml:space="preserve">operate according to </w:t>
      </w:r>
      <w:r>
        <w:t>an ON/OFF signal coming from the outside.</w:t>
      </w:r>
    </w:p>
    <w:p w14:paraId="6416D2AB" w14:textId="77777777" w:rsidR="00C277D3" w:rsidRDefault="00C277D3" w:rsidP="00667BDD"/>
    <w:p w14:paraId="4CBFF2E6" w14:textId="0069C290" w:rsidR="00C277D3" w:rsidRDefault="00C277D3" w:rsidP="0031226D">
      <w:pPr>
        <w:pStyle w:val="Titolo3"/>
      </w:pPr>
      <w:bookmarkStart w:id="175" w:name="_Toc173159050"/>
      <w:r>
        <w:t>P</w:t>
      </w:r>
      <w:r w:rsidR="0031226D">
        <w:t>a</w:t>
      </w:r>
      <w:r>
        <w:t>rtialIce</w:t>
      </w:r>
      <w:r w:rsidR="00C91700">
        <w:t>T</w:t>
      </w:r>
      <w:r>
        <w:t>Nm</w:t>
      </w:r>
      <w:bookmarkEnd w:id="175"/>
    </w:p>
    <w:p w14:paraId="6D18439C" w14:textId="62D0DC1F" w:rsidR="002A5809" w:rsidRDefault="0031226D" w:rsidP="00667BDD">
      <w:r>
        <w:t xml:space="preserve">This model adds </w:t>
      </w:r>
      <w:r w:rsidR="002A5809">
        <w:t>the choice to input torque as Nm, and application of a maximum</w:t>
      </w:r>
      <w:r w:rsidR="00592069">
        <w:t xml:space="preserve"> </w:t>
      </w:r>
      <w:r w:rsidR="002A5809">
        <w:t>Torque table, that can be manually i</w:t>
      </w:r>
      <w:r w:rsidR="00592069">
        <w:t>n</w:t>
      </w:r>
      <w:r w:rsidR="002A5809">
        <w:t>putted or loaded from a file</w:t>
      </w:r>
      <w:r w:rsidR="00592069">
        <w:t xml:space="preserve">, as clear from the diagram, which is </w:t>
      </w:r>
      <w:r w:rsidR="002A5809">
        <w:t>as follows:</w:t>
      </w:r>
    </w:p>
    <w:p w14:paraId="6B2909B4" w14:textId="21E4706B" w:rsidR="002A5809" w:rsidRDefault="00592069" w:rsidP="00667BDD">
      <w:r w:rsidRPr="00592069">
        <w:rPr>
          <w:noProof/>
        </w:rPr>
        <w:drawing>
          <wp:inline distT="0" distB="0" distL="0" distR="0" wp14:anchorId="6373D7E0" wp14:editId="56ED0D02">
            <wp:extent cx="6120130" cy="5006340"/>
            <wp:effectExtent l="0" t="0" r="0" b="3810"/>
            <wp:docPr id="207310034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5" cstate="screen">
                      <a:extLst>
                        <a:ext uri="{28A0092B-C50C-407E-A947-70E740481C1C}">
                          <a14:useLocalDpi xmlns:a14="http://schemas.microsoft.com/office/drawing/2010/main"/>
                        </a:ext>
                      </a:extLst>
                    </a:blip>
                    <a:srcRect/>
                    <a:stretch>
                      <a:fillRect/>
                    </a:stretch>
                  </pic:blipFill>
                  <pic:spPr bwMode="auto">
                    <a:xfrm>
                      <a:off x="0" y="0"/>
                      <a:ext cx="6120130" cy="5006340"/>
                    </a:xfrm>
                    <a:prstGeom prst="rect">
                      <a:avLst/>
                    </a:prstGeom>
                    <a:noFill/>
                    <a:ln>
                      <a:noFill/>
                    </a:ln>
                  </pic:spPr>
                </pic:pic>
              </a:graphicData>
            </a:graphic>
          </wp:inline>
        </w:drawing>
      </w:r>
    </w:p>
    <w:p w14:paraId="7261F1A7" w14:textId="77777777" w:rsidR="00733A06" w:rsidRDefault="00733A06" w:rsidP="00667BDD"/>
    <w:p w14:paraId="3AD65B3C" w14:textId="474BA6E0" w:rsidR="00483DAB" w:rsidRDefault="009713EB" w:rsidP="00667BDD">
      <w:r>
        <w:t xml:space="preserve">Here </w:t>
      </w:r>
      <w:r w:rsidR="00483DAB">
        <w:t>there is t</w:t>
      </w:r>
      <w:r w:rsidR="007B50C1">
        <w:t>h</w:t>
      </w:r>
      <w:r w:rsidR="00483DAB">
        <w:t xml:space="preserve">e </w:t>
      </w:r>
      <w:r w:rsidR="00483DAB" w:rsidRPr="007B50C1">
        <w:rPr>
          <w:b/>
          <w:bCs/>
        </w:rPr>
        <w:t>min()</w:t>
      </w:r>
      <w:r w:rsidR="00483DAB">
        <w:t xml:space="preserve"> block, which implements possibility to limit torque to a maximum value. </w:t>
      </w:r>
    </w:p>
    <w:p w14:paraId="53E2F71C" w14:textId="46919568" w:rsidR="009C06AB" w:rsidRDefault="009C06AB" w:rsidP="009C06AB">
      <w:pPr>
        <w:pStyle w:val="Titolo3"/>
      </w:pPr>
      <w:bookmarkStart w:id="176" w:name="_Toc173159051"/>
      <w:r>
        <w:lastRenderedPageBreak/>
        <w:t>PartialIce</w:t>
      </w:r>
      <w:r w:rsidR="00AE3C09">
        <w:t>T</w:t>
      </w:r>
      <w:r w:rsidR="00477A6E">
        <w:t>01</w:t>
      </w:r>
      <w:bookmarkEnd w:id="176"/>
    </w:p>
    <w:p w14:paraId="3406CE38" w14:textId="5F10AB3C" w:rsidR="00657E51" w:rsidRDefault="0003005A" w:rsidP="00667BDD">
      <w:r w:rsidRPr="00F57727">
        <w:rPr>
          <w:noProof/>
        </w:rPr>
        <w:drawing>
          <wp:inline distT="0" distB="0" distL="0" distR="0" wp14:anchorId="1D85F2E4" wp14:editId="63CD52C4">
            <wp:extent cx="6120130" cy="5423535"/>
            <wp:effectExtent l="0" t="0" r="0" b="5715"/>
            <wp:docPr id="706034550"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6" cstate="screen">
                      <a:extLst>
                        <a:ext uri="{28A0092B-C50C-407E-A947-70E740481C1C}">
                          <a14:useLocalDpi xmlns:a14="http://schemas.microsoft.com/office/drawing/2010/main"/>
                        </a:ext>
                      </a:extLst>
                    </a:blip>
                    <a:srcRect/>
                    <a:stretch>
                      <a:fillRect/>
                    </a:stretch>
                  </pic:blipFill>
                  <pic:spPr bwMode="auto">
                    <a:xfrm>
                      <a:off x="0" y="0"/>
                      <a:ext cx="6120130" cy="5423535"/>
                    </a:xfrm>
                    <a:prstGeom prst="rect">
                      <a:avLst/>
                    </a:prstGeom>
                    <a:noFill/>
                    <a:ln>
                      <a:noFill/>
                    </a:ln>
                  </pic:spPr>
                </pic:pic>
              </a:graphicData>
            </a:graphic>
          </wp:inline>
        </w:drawing>
      </w:r>
    </w:p>
    <w:p w14:paraId="16D9417A" w14:textId="77777777" w:rsidR="009713EB" w:rsidRDefault="009713EB" w:rsidP="00667BDD"/>
    <w:p w14:paraId="2F6383C5" w14:textId="2E256396" w:rsidR="009713EB" w:rsidRDefault="009713EB" w:rsidP="009713EB">
      <w:r>
        <w:t xml:space="preserve">Here, instead of </w:t>
      </w:r>
      <w:r w:rsidRPr="007B50C1">
        <w:rPr>
          <w:b/>
          <w:bCs/>
        </w:rPr>
        <w:t>min()</w:t>
      </w:r>
      <w:r>
        <w:t xml:space="preserve"> we have the </w:t>
      </w:r>
      <w:r w:rsidRPr="009713EB">
        <w:rPr>
          <w:b/>
          <w:bCs/>
        </w:rPr>
        <w:t>product</w:t>
      </w:r>
      <w:r>
        <w:t xml:space="preserve"> block, which </w:t>
      </w:r>
      <w:r w:rsidR="00B27F8B">
        <w:t>let this model’s input torque to be interpreted as a fraction of the maximum allowable torque at each rotational speed. So, input torque must be a number between 0 and 1.</w:t>
      </w:r>
      <w:r>
        <w:t xml:space="preserve"> </w:t>
      </w:r>
    </w:p>
    <w:p w14:paraId="0288AE78" w14:textId="1528311B" w:rsidR="0079741A" w:rsidRDefault="0079741A" w:rsidP="0079741A">
      <w:pPr>
        <w:pStyle w:val="Titolo3"/>
      </w:pPr>
      <w:bookmarkStart w:id="177" w:name="_Toc173159052"/>
      <w:r>
        <w:t>PartialICEP</w:t>
      </w:r>
      <w:bookmarkEnd w:id="177"/>
    </w:p>
    <w:p w14:paraId="46258877" w14:textId="2945C615" w:rsidR="0092136D" w:rsidRDefault="0092136D" w:rsidP="0092136D">
      <w:r>
        <w:t>Diagram:</w:t>
      </w:r>
    </w:p>
    <w:p w14:paraId="71B10971" w14:textId="59E28CBD" w:rsidR="0092136D" w:rsidRPr="0092136D" w:rsidRDefault="0092136D" w:rsidP="0092136D">
      <w:r>
        <w:rPr>
          <w:noProof/>
        </w:rPr>
        <w:lastRenderedPageBreak/>
        <w:drawing>
          <wp:inline distT="0" distB="0" distL="0" distR="0" wp14:anchorId="633E02CE" wp14:editId="3DBDD06D">
            <wp:extent cx="6073666" cy="5052498"/>
            <wp:effectExtent l="0" t="0" r="3810" b="0"/>
            <wp:docPr id="1075400441" name="Immagine 1" descr="Immagine che contiene testo, diagramma,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400441" name="Immagine 1" descr="Immagine che contiene testo, diagramma, Piano, Disegno tecnico&#10;&#10;Descrizione generata automaticamente"/>
                    <pic:cNvPicPr/>
                  </pic:nvPicPr>
                  <pic:blipFill>
                    <a:blip r:embed="rId147"/>
                    <a:stretch>
                      <a:fillRect/>
                    </a:stretch>
                  </pic:blipFill>
                  <pic:spPr>
                    <a:xfrm>
                      <a:off x="0" y="0"/>
                      <a:ext cx="6073666" cy="5052498"/>
                    </a:xfrm>
                    <a:prstGeom prst="rect">
                      <a:avLst/>
                    </a:prstGeom>
                  </pic:spPr>
                </pic:pic>
              </a:graphicData>
            </a:graphic>
          </wp:inline>
        </w:drawing>
      </w:r>
    </w:p>
    <w:p w14:paraId="5B5619C2" w14:textId="732E2A87" w:rsidR="009713EB" w:rsidRDefault="00477A6E" w:rsidP="00477A6E">
      <w:pPr>
        <w:pStyle w:val="Titolo3"/>
      </w:pPr>
      <w:bookmarkStart w:id="178" w:name="_Toc173159053"/>
      <w:r>
        <w:t>IceP, IceConnP, IceConnPOO, IceT, IceT01</w:t>
      </w:r>
      <w:bookmarkEnd w:id="178"/>
    </w:p>
    <w:p w14:paraId="2F7F622B" w14:textId="209C04F2" w:rsidR="009F228C" w:rsidRDefault="009F228C" w:rsidP="009F228C">
      <w:r>
        <w:t>These models do not require special explanations here.</w:t>
      </w:r>
    </w:p>
    <w:p w14:paraId="06394A8C" w14:textId="4D78403E" w:rsidR="009F228C" w:rsidRPr="009F228C" w:rsidRDefault="009F228C" w:rsidP="009F228C">
      <w:r>
        <w:t xml:space="preserve">Here, we just notice that in IceConnPOO, </w:t>
      </w:r>
      <w:r w:rsidR="00370603">
        <w:t xml:space="preserve">the boolean input of </w:t>
      </w:r>
      <w:r w:rsidR="00370603" w:rsidRPr="00362F7F">
        <w:rPr>
          <w:b/>
          <w:bCs/>
        </w:rPr>
        <w:t>switch1</w:t>
      </w:r>
      <w:r w:rsidR="00370603">
        <w:t xml:space="preserve">, </w:t>
      </w:r>
      <w:r w:rsidR="00362F7F">
        <w:t>is connected to an input from the exterior of the model, while in all the other cases it is connected co a constant equal to true.</w:t>
      </w:r>
    </w:p>
    <w:p w14:paraId="49B5D630" w14:textId="77777777" w:rsidR="00517FD2" w:rsidRDefault="00517FD2" w:rsidP="00517FD2">
      <w:pPr>
        <w:pStyle w:val="Titolo1"/>
      </w:pPr>
      <w:bookmarkStart w:id="179" w:name="_Toc173159054"/>
      <w:r>
        <w:t>References</w:t>
      </w:r>
      <w:bookmarkEnd w:id="179"/>
    </w:p>
    <w:p w14:paraId="5AB8C79E" w14:textId="7AD91B8B"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F458F6">
        <w:rPr>
          <w:noProof/>
        </w:rPr>
        <w:t>1</w:t>
      </w:r>
      <w:r>
        <w:fldChar w:fldCharType="end"/>
      </w:r>
      <w:bookmarkStart w:id="180" w:name="BIBCeraolo00"/>
      <w:bookmarkEnd w:id="180"/>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5BD95805"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F458F6">
        <w:rPr>
          <w:noProof/>
        </w:rPr>
        <w:t>2</w:t>
      </w:r>
      <w:r>
        <w:fldChar w:fldCharType="end"/>
      </w:r>
      <w:bookmarkStart w:id="181" w:name="BIBCeraolo06"/>
      <w:bookmarkEnd w:id="181"/>
      <w:r w:rsidRPr="00EA5D9B">
        <w:t>]</w:t>
      </w:r>
      <w:r w:rsidRPr="00EA5D9B">
        <w:tab/>
        <w:t>M. Ceraolo, A. Caleo, P. Capozzella, M. Marcacci, L. Carmignani, A. Pallottini: “A Parallel-Hybrid Drive-Train for Propulsion of a Small Scooter”, IEEE Transactions on Power Electronics, ISSN: 0885-8993,  Vol. 21, N. 3, May 2006, pp768-778.</w:t>
      </w:r>
    </w:p>
    <w:p w14:paraId="18869625" w14:textId="32618990"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F458F6">
        <w:rPr>
          <w:noProof/>
        </w:rPr>
        <w:t>3</w:t>
      </w:r>
      <w:r>
        <w:fldChar w:fldCharType="end"/>
      </w:r>
      <w:bookmarkStart w:id="182" w:name="BIBEhsani09"/>
      <w:bookmarkEnd w:id="182"/>
      <w:r>
        <w:t>]</w:t>
      </w:r>
      <w:r>
        <w:tab/>
        <w:t>M. Ehsani, Y. G</w:t>
      </w:r>
      <w:r w:rsidRPr="00693372">
        <w:t>ao, A. Emadi: “</w:t>
      </w:r>
      <w:r w:rsidRPr="007B6835">
        <w:t>Modern Electric, Hybrid Electric, and Fuel Cell Vehicles: Fundamentals, Theory, and Design”, CRC Press, 2009, ISBN 9781420053982</w:t>
      </w:r>
    </w:p>
    <w:p w14:paraId="1CABBFAF" w14:textId="58800969"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F458F6">
        <w:rPr>
          <w:noProof/>
        </w:rPr>
        <w:t>4</w:t>
      </w:r>
      <w:r>
        <w:fldChar w:fldCharType="end"/>
      </w:r>
      <w:bookmarkStart w:id="183" w:name="BIBCeraolo14"/>
      <w:bookmarkEnd w:id="183"/>
      <w:r>
        <w:t>]</w:t>
      </w:r>
      <w:r>
        <w:tab/>
      </w:r>
      <w:r w:rsidRPr="00F64346">
        <w:t>M. Ceraolo and D. Poli: Fundamentals of Electric Power Engineering”, a full book (532 pages) published by IEEE-Wiley, 2014, ISBN 978-1-118-67969-2.</w:t>
      </w:r>
    </w:p>
    <w:p w14:paraId="3FC296A9" w14:textId="6F292CD5"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F458F6">
        <w:rPr>
          <w:noProof/>
        </w:rPr>
        <w:t>5</w:t>
      </w:r>
      <w:r>
        <w:fldChar w:fldCharType="end"/>
      </w:r>
      <w:bookmarkStart w:id="184" w:name="BIBToyota03"/>
      <w:bookmarkEnd w:id="184"/>
      <w:r>
        <w:t>]</w:t>
      </w:r>
      <w:r>
        <w:tab/>
      </w:r>
      <w:r w:rsidRPr="00344946">
        <w:t xml:space="preserve">Toyota documentation </w:t>
      </w:r>
      <w:hyperlink r:id="rId148" w:history="1">
        <w:r w:rsidRPr="00344946">
          <w:rPr>
            <w:rStyle w:val="Collegamentoipertestuale"/>
          </w:rPr>
          <w:t>http://www.evworld.com</w:t>
        </w:r>
      </w:hyperlink>
      <w:r w:rsidRPr="00344946">
        <w:t xml:space="preserve"> /library /toyotahs2.pdf, </w:t>
      </w:r>
      <w:r>
        <w:t xml:space="preserve">May 2003, </w:t>
      </w:r>
      <w:r w:rsidR="003866AF">
        <w:t>file available for download on June 2017</w:t>
      </w:r>
    </w:p>
    <w:p w14:paraId="0E8BD5C4" w14:textId="26934BF7" w:rsidR="004933B6" w:rsidRDefault="004933B6" w:rsidP="004933B6">
      <w:pPr>
        <w:pStyle w:val="bib"/>
      </w:pPr>
      <w:r>
        <w:lastRenderedPageBreak/>
        <w:t>[</w:t>
      </w:r>
      <w:r>
        <w:fldChar w:fldCharType="begin"/>
      </w:r>
      <w:r>
        <w:rPr>
          <w:snapToGrid w:val="0"/>
          <w:vanish/>
          <w:color w:val="000000"/>
          <w:szCs w:val="0"/>
          <w:u w:color="000000"/>
        </w:rPr>
        <w:instrText>BIBCeraolo11</w:instrText>
      </w:r>
      <w:r>
        <w:instrText xml:space="preserve"> seq bib </w:instrText>
      </w:r>
      <w:r>
        <w:fldChar w:fldCharType="separate"/>
      </w:r>
      <w:r w:rsidR="00F458F6">
        <w:rPr>
          <w:noProof/>
        </w:rPr>
        <w:t>6</w:t>
      </w:r>
      <w:r>
        <w:fldChar w:fldCharType="end"/>
      </w:r>
      <w:bookmarkStart w:id="185" w:name="BIBCeraolo11"/>
      <w:bookmarkEnd w:id="185"/>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Center Detroit, Michigan (USA), 12-14/4/2011. </w:t>
      </w:r>
    </w:p>
    <w:p w14:paraId="6CD42DD6" w14:textId="5AD47B1B"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F458F6">
        <w:rPr>
          <w:noProof/>
        </w:rPr>
        <w:t>7</w:t>
      </w:r>
      <w:r>
        <w:fldChar w:fldCharType="end"/>
      </w:r>
      <w:bookmarkStart w:id="186" w:name="BIBOpenModelicaWeb"/>
      <w:bookmarkEnd w:id="186"/>
      <w:r w:rsidRPr="00F64346">
        <w:t>]</w:t>
      </w:r>
      <w:r w:rsidRPr="00F64346">
        <w:tab/>
        <w:t>OpenModelica Consortium www.OpenModelica.org</w:t>
      </w:r>
    </w:p>
    <w:p w14:paraId="785C7B79" w14:textId="67D06BA1"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F458F6">
        <w:rPr>
          <w:noProof/>
        </w:rPr>
        <w:t>8</w:t>
      </w:r>
      <w:r>
        <w:fldChar w:fldCharType="end"/>
      </w:r>
      <w:bookmarkStart w:id="187" w:name="BIBSymolaWeb"/>
      <w:bookmarkEnd w:id="187"/>
      <w:r>
        <w:t>]</w:t>
      </w:r>
      <w:r>
        <w:tab/>
      </w:r>
      <w:r w:rsidRPr="00727CCD">
        <w:t xml:space="preserve">Dassault Systèmes Smart Electric Drives Library documentation: </w:t>
      </w:r>
      <w:hyperlink r:id="rId149"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2D8BE311"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F458F6">
        <w:rPr>
          <w:noProof/>
        </w:rPr>
        <w:t>9</w:t>
      </w:r>
      <w:r>
        <w:fldChar w:fldCharType="end"/>
      </w:r>
      <w:bookmarkStart w:id="188" w:name="BIBMAWeb"/>
      <w:bookmarkEnd w:id="188"/>
      <w:r>
        <w:t>]</w:t>
      </w:r>
      <w:r>
        <w:tab/>
      </w:r>
      <w:r w:rsidRPr="0030204D">
        <w:t xml:space="preserve">Modelica </w:t>
      </w:r>
      <w:r w:rsidRPr="003866AF">
        <w:t xml:space="preserve">Association: </w:t>
      </w:r>
      <w:hyperlink r:id="rId150" w:history="1">
        <w:r w:rsidRPr="003866AF">
          <w:rPr>
            <w:rStyle w:val="Collegamentoipertestuale"/>
            <w:color w:val="auto"/>
            <w:u w:val="none"/>
          </w:rPr>
          <w:t>https://www.modelica.org/libraries</w:t>
        </w:r>
      </w:hyperlink>
      <w:r w:rsidRPr="003866AF">
        <w:t>, Vehicle Interfaces library Link available on April 2015.</w:t>
      </w:r>
    </w:p>
    <w:p w14:paraId="1D1CAEC9" w14:textId="1B1F6334"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F458F6">
        <w:rPr>
          <w:noProof/>
        </w:rPr>
        <w:t>10</w:t>
      </w:r>
      <w:r>
        <w:fldChar w:fldCharType="end"/>
      </w:r>
      <w:bookmarkStart w:id="189" w:name="BIBEEREWeb"/>
      <w:bookmarkEnd w:id="189"/>
      <w:r>
        <w:t>]</w:t>
      </w:r>
      <w:r>
        <w:tab/>
      </w:r>
      <w:r w:rsidRPr="003866AF">
        <w:t xml:space="preserve">EERE Information Center, </w:t>
      </w:r>
      <w:hyperlink r:id="rId151" w:history="1">
        <w:r w:rsidRPr="00B13271">
          <w:rPr>
            <w:rStyle w:val="Collegamentoipertestuale"/>
          </w:rPr>
          <w:t>https://www1.eere.energy.gov/ vehiclesandfuels/pdfs/ success/ advisor_simulation_tool.pdf</w:t>
        </w:r>
      </w:hyperlink>
      <w:r>
        <w:t xml:space="preserve">  file available for download on June 2017.</w:t>
      </w:r>
    </w:p>
    <w:p w14:paraId="1C6E4505" w14:textId="5180A2DF"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F458F6">
        <w:rPr>
          <w:noProof/>
        </w:rPr>
        <w:t>11</w:t>
      </w:r>
      <w:r w:rsidR="003114D4">
        <w:fldChar w:fldCharType="end"/>
      </w:r>
      <w:bookmarkStart w:id="190" w:name="BIBToyota3"/>
      <w:bookmarkEnd w:id="190"/>
      <w:r>
        <w:t>]</w:t>
      </w:r>
      <w:r>
        <w:tab/>
        <w:t xml:space="preserve">Information on Toyota unit sold from Toyota </w:t>
      </w:r>
      <w:r w:rsidRPr="000E4CCA">
        <w:t>https://www.treehugger.com/cars/toyota-prius-hybrid-reaches-3-million-units-sold-worldwide.html</w:t>
      </w:r>
    </w:p>
    <w:p w14:paraId="1B10458C" w14:textId="2CF25FC4"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F458F6">
        <w:rPr>
          <w:noProof/>
        </w:rPr>
        <w:t>12</w:t>
      </w:r>
      <w:r>
        <w:fldChar w:fldCharType="end"/>
      </w:r>
      <w:bookmarkStart w:id="191" w:name="BIBWikiToyotaWeb"/>
      <w:bookmarkEnd w:id="191"/>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footerReference w:type="default" r:id="rId152"/>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5"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215B91" w14:textId="77777777" w:rsidR="00BF5057" w:rsidRDefault="00BF5057" w:rsidP="002C3C2E">
      <w:pPr>
        <w:spacing w:after="0"/>
      </w:pPr>
      <w:r>
        <w:separator/>
      </w:r>
    </w:p>
  </w:endnote>
  <w:endnote w:type="continuationSeparator" w:id="0">
    <w:p w14:paraId="0E69B7BE" w14:textId="77777777" w:rsidR="00BF5057" w:rsidRDefault="00BF5057" w:rsidP="002C3C2E">
      <w:pPr>
        <w:spacing w:after="0"/>
      </w:pPr>
      <w:r>
        <w:continuationSeparator/>
      </w:r>
    </w:p>
  </w:endnote>
  <w:endnote w:type="continuationNotice" w:id="1">
    <w:p w14:paraId="7B205206" w14:textId="77777777" w:rsidR="00BF5057" w:rsidRDefault="00BF50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56939022"/>
      <w:docPartObj>
        <w:docPartGallery w:val="Page Numbers (Bottom of Page)"/>
        <w:docPartUnique/>
      </w:docPartObj>
    </w:sdtPr>
    <w:sdtContent>
      <w:p w14:paraId="68E01929" w14:textId="22BFD50A" w:rsidR="001018AE" w:rsidRDefault="001018AE">
        <w:pPr>
          <w:pStyle w:val="Pidipagina"/>
          <w:jc w:val="center"/>
        </w:pPr>
        <w:r>
          <w:fldChar w:fldCharType="begin"/>
        </w:r>
        <w:r>
          <w:instrText>PAGE   \* MERGEFORMAT</w:instrText>
        </w:r>
        <w:r>
          <w:fldChar w:fldCharType="separate"/>
        </w:r>
        <w:r>
          <w:rPr>
            <w:lang w:val="it-IT"/>
          </w:rPr>
          <w:t>2</w:t>
        </w:r>
        <w:r>
          <w:fldChar w:fldCharType="end"/>
        </w:r>
      </w:p>
    </w:sdtContent>
  </w:sdt>
  <w:p w14:paraId="3FBE8AA9" w14:textId="77777777" w:rsidR="001018AE" w:rsidRDefault="001018A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4312BE" w14:textId="77777777" w:rsidR="00BF5057" w:rsidRDefault="00BF5057" w:rsidP="002C3C2E">
      <w:pPr>
        <w:spacing w:after="0"/>
      </w:pPr>
      <w:r>
        <w:separator/>
      </w:r>
    </w:p>
  </w:footnote>
  <w:footnote w:type="continuationSeparator" w:id="0">
    <w:p w14:paraId="7DD9AA3C" w14:textId="77777777" w:rsidR="00BF5057" w:rsidRDefault="00BF5057" w:rsidP="002C3C2E">
      <w:pPr>
        <w:spacing w:after="0"/>
      </w:pPr>
      <w:r>
        <w:continuationSeparator/>
      </w:r>
    </w:p>
  </w:footnote>
  <w:footnote w:type="continuationNotice" w:id="1">
    <w:p w14:paraId="0FB61FD9" w14:textId="77777777" w:rsidR="00BF5057" w:rsidRDefault="00BF5057">
      <w:pPr>
        <w:spacing w:after="0"/>
      </w:pPr>
    </w:p>
  </w:footnote>
  <w:footnote w:id="2">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3">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4">
    <w:p w14:paraId="7C7C50D9" w14:textId="55E6AAB9"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458F6">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5">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9C45D7"/>
    <w:multiLevelType w:val="hybridMultilevel"/>
    <w:tmpl w:val="1CBEF0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6"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0"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5" w15:restartNumberingAfterBreak="0">
    <w:nsid w:val="4E596FF6"/>
    <w:multiLevelType w:val="hybridMultilevel"/>
    <w:tmpl w:val="E19800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2387DB2"/>
    <w:multiLevelType w:val="hybridMultilevel"/>
    <w:tmpl w:val="631C84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60C9405E"/>
    <w:multiLevelType w:val="hybridMultilevel"/>
    <w:tmpl w:val="26EED7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3EF1BB8"/>
    <w:multiLevelType w:val="hybridMultilevel"/>
    <w:tmpl w:val="1EB6A34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646A09BA"/>
    <w:multiLevelType w:val="hybridMultilevel"/>
    <w:tmpl w:val="A246D9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A946D4C"/>
    <w:multiLevelType w:val="hybridMultilevel"/>
    <w:tmpl w:val="AFA4A8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75C020C3"/>
    <w:multiLevelType w:val="multilevel"/>
    <w:tmpl w:val="33A23AA2"/>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31"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31"/>
  </w:num>
  <w:num w:numId="2" w16cid:durableId="2052486871">
    <w:abstractNumId w:val="31"/>
  </w:num>
  <w:num w:numId="3" w16cid:durableId="377974383">
    <w:abstractNumId w:val="31"/>
  </w:num>
  <w:num w:numId="4" w16cid:durableId="668405861">
    <w:abstractNumId w:val="31"/>
  </w:num>
  <w:num w:numId="5" w16cid:durableId="2067291527">
    <w:abstractNumId w:val="13"/>
  </w:num>
  <w:num w:numId="6" w16cid:durableId="1085147842">
    <w:abstractNumId w:val="30"/>
  </w:num>
  <w:num w:numId="7" w16cid:durableId="2120953660">
    <w:abstractNumId w:val="37"/>
  </w:num>
  <w:num w:numId="8" w16cid:durableId="1502968873">
    <w:abstractNumId w:val="0"/>
  </w:num>
  <w:num w:numId="9" w16cid:durableId="754478473">
    <w:abstractNumId w:val="32"/>
  </w:num>
  <w:num w:numId="10" w16cid:durableId="433088923">
    <w:abstractNumId w:val="10"/>
  </w:num>
  <w:num w:numId="11" w16cid:durableId="1588265581">
    <w:abstractNumId w:val="35"/>
  </w:num>
  <w:num w:numId="12" w16cid:durableId="637610416">
    <w:abstractNumId w:val="12"/>
  </w:num>
  <w:num w:numId="13" w16cid:durableId="1093742689">
    <w:abstractNumId w:val="34"/>
  </w:num>
  <w:num w:numId="14" w16cid:durableId="1838644686">
    <w:abstractNumId w:val="29"/>
  </w:num>
  <w:num w:numId="15" w16cid:durableId="1390955097">
    <w:abstractNumId w:val="7"/>
  </w:num>
  <w:num w:numId="16" w16cid:durableId="2113239915">
    <w:abstractNumId w:val="11"/>
  </w:num>
  <w:num w:numId="17" w16cid:durableId="1372801554">
    <w:abstractNumId w:val="2"/>
  </w:num>
  <w:num w:numId="18" w16cid:durableId="1210802636">
    <w:abstractNumId w:val="5"/>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7"/>
  </w:num>
  <w:num w:numId="20" w16cid:durableId="87702277">
    <w:abstractNumId w:val="6"/>
  </w:num>
  <w:num w:numId="21" w16cid:durableId="681977330">
    <w:abstractNumId w:val="28"/>
  </w:num>
  <w:num w:numId="22" w16cid:durableId="2138713314">
    <w:abstractNumId w:val="20"/>
  </w:num>
  <w:num w:numId="23" w16cid:durableId="1173715831">
    <w:abstractNumId w:val="3"/>
  </w:num>
  <w:num w:numId="24" w16cid:durableId="1904753174">
    <w:abstractNumId w:val="21"/>
  </w:num>
  <w:num w:numId="25" w16cid:durableId="1858690003">
    <w:abstractNumId w:val="5"/>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9"/>
  </w:num>
  <w:num w:numId="27" w16cid:durableId="282927064">
    <w:abstractNumId w:val="8"/>
  </w:num>
  <w:num w:numId="28" w16cid:durableId="2114398551">
    <w:abstractNumId w:val="1"/>
  </w:num>
  <w:num w:numId="29" w16cid:durableId="1809325610">
    <w:abstractNumId w:val="19"/>
  </w:num>
  <w:num w:numId="30" w16cid:durableId="1927693580">
    <w:abstractNumId w:val="26"/>
  </w:num>
  <w:num w:numId="31" w16cid:durableId="848518326">
    <w:abstractNumId w:val="36"/>
  </w:num>
  <w:num w:numId="32" w16cid:durableId="891234404">
    <w:abstractNumId w:val="14"/>
  </w:num>
  <w:num w:numId="33" w16cid:durableId="1686326650">
    <w:abstractNumId w:val="25"/>
  </w:num>
  <w:num w:numId="34" w16cid:durableId="2121751725">
    <w:abstractNumId w:val="33"/>
  </w:num>
  <w:num w:numId="35" w16cid:durableId="1685591387">
    <w:abstractNumId w:val="18"/>
  </w:num>
  <w:num w:numId="36" w16cid:durableId="2089182857">
    <w:abstractNumId w:val="22"/>
  </w:num>
  <w:num w:numId="37" w16cid:durableId="42337058">
    <w:abstractNumId w:val="16"/>
  </w:num>
  <w:num w:numId="38" w16cid:durableId="434904950">
    <w:abstractNumId w:val="4"/>
  </w:num>
  <w:num w:numId="39" w16cid:durableId="1767917851">
    <w:abstractNumId w:val="15"/>
  </w:num>
  <w:num w:numId="40" w16cid:durableId="812796097">
    <w:abstractNumId w:val="27"/>
  </w:num>
  <w:num w:numId="41" w16cid:durableId="1198814892">
    <w:abstractNumId w:val="23"/>
  </w:num>
  <w:num w:numId="42" w16cid:durableId="51742718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0D39"/>
    <w:rsid w:val="00000F75"/>
    <w:rsid w:val="00001508"/>
    <w:rsid w:val="00002083"/>
    <w:rsid w:val="000051FA"/>
    <w:rsid w:val="00010E8A"/>
    <w:rsid w:val="00010F67"/>
    <w:rsid w:val="0001149F"/>
    <w:rsid w:val="00014C3B"/>
    <w:rsid w:val="00014D82"/>
    <w:rsid w:val="000159F8"/>
    <w:rsid w:val="00016CB9"/>
    <w:rsid w:val="00020FC8"/>
    <w:rsid w:val="00022EAC"/>
    <w:rsid w:val="00023673"/>
    <w:rsid w:val="000249BB"/>
    <w:rsid w:val="00027058"/>
    <w:rsid w:val="0003005A"/>
    <w:rsid w:val="00033DDC"/>
    <w:rsid w:val="00034F08"/>
    <w:rsid w:val="00036720"/>
    <w:rsid w:val="00040548"/>
    <w:rsid w:val="00042A1B"/>
    <w:rsid w:val="0004300E"/>
    <w:rsid w:val="00043B06"/>
    <w:rsid w:val="00044C80"/>
    <w:rsid w:val="000451C1"/>
    <w:rsid w:val="0004755C"/>
    <w:rsid w:val="00047D9D"/>
    <w:rsid w:val="00050495"/>
    <w:rsid w:val="00053690"/>
    <w:rsid w:val="00053E10"/>
    <w:rsid w:val="000557E0"/>
    <w:rsid w:val="00060497"/>
    <w:rsid w:val="000616E3"/>
    <w:rsid w:val="00064B8D"/>
    <w:rsid w:val="00064CF9"/>
    <w:rsid w:val="000660DE"/>
    <w:rsid w:val="00070E04"/>
    <w:rsid w:val="000726AA"/>
    <w:rsid w:val="00072D70"/>
    <w:rsid w:val="00074F6E"/>
    <w:rsid w:val="00083157"/>
    <w:rsid w:val="00083BE6"/>
    <w:rsid w:val="000865DA"/>
    <w:rsid w:val="0009299D"/>
    <w:rsid w:val="0009442A"/>
    <w:rsid w:val="00094A33"/>
    <w:rsid w:val="00095F68"/>
    <w:rsid w:val="00096344"/>
    <w:rsid w:val="00097500"/>
    <w:rsid w:val="00097D5B"/>
    <w:rsid w:val="000A1B01"/>
    <w:rsid w:val="000A2A69"/>
    <w:rsid w:val="000A2F68"/>
    <w:rsid w:val="000A678E"/>
    <w:rsid w:val="000A73AC"/>
    <w:rsid w:val="000A7E24"/>
    <w:rsid w:val="000B023A"/>
    <w:rsid w:val="000B1562"/>
    <w:rsid w:val="000B56BB"/>
    <w:rsid w:val="000B6CCE"/>
    <w:rsid w:val="000C0352"/>
    <w:rsid w:val="000C5A9C"/>
    <w:rsid w:val="000C6AB4"/>
    <w:rsid w:val="000D0577"/>
    <w:rsid w:val="000D263B"/>
    <w:rsid w:val="000D26BF"/>
    <w:rsid w:val="000D37C7"/>
    <w:rsid w:val="000D3CA3"/>
    <w:rsid w:val="000D6C8B"/>
    <w:rsid w:val="000D766F"/>
    <w:rsid w:val="000D7B50"/>
    <w:rsid w:val="000D7EE5"/>
    <w:rsid w:val="000E156C"/>
    <w:rsid w:val="000E3EA1"/>
    <w:rsid w:val="000E4CCA"/>
    <w:rsid w:val="000F1224"/>
    <w:rsid w:val="000F1FD7"/>
    <w:rsid w:val="000F4D69"/>
    <w:rsid w:val="000F7542"/>
    <w:rsid w:val="001018AE"/>
    <w:rsid w:val="001032C1"/>
    <w:rsid w:val="00104BCC"/>
    <w:rsid w:val="00104F26"/>
    <w:rsid w:val="001072F3"/>
    <w:rsid w:val="0011048B"/>
    <w:rsid w:val="00111509"/>
    <w:rsid w:val="00111535"/>
    <w:rsid w:val="00112B1F"/>
    <w:rsid w:val="0011483F"/>
    <w:rsid w:val="00115ED6"/>
    <w:rsid w:val="001161A2"/>
    <w:rsid w:val="001166BC"/>
    <w:rsid w:val="0011729D"/>
    <w:rsid w:val="00121BC7"/>
    <w:rsid w:val="00126853"/>
    <w:rsid w:val="0013053E"/>
    <w:rsid w:val="00130F92"/>
    <w:rsid w:val="00131330"/>
    <w:rsid w:val="00131C80"/>
    <w:rsid w:val="00132508"/>
    <w:rsid w:val="0013408D"/>
    <w:rsid w:val="00135585"/>
    <w:rsid w:val="0013645B"/>
    <w:rsid w:val="001379D1"/>
    <w:rsid w:val="00141D7D"/>
    <w:rsid w:val="00141FBA"/>
    <w:rsid w:val="00142FF1"/>
    <w:rsid w:val="00145C7B"/>
    <w:rsid w:val="00146823"/>
    <w:rsid w:val="00146BE0"/>
    <w:rsid w:val="00147E37"/>
    <w:rsid w:val="0015093C"/>
    <w:rsid w:val="00150CDA"/>
    <w:rsid w:val="00153132"/>
    <w:rsid w:val="0015366F"/>
    <w:rsid w:val="00154A56"/>
    <w:rsid w:val="00155C95"/>
    <w:rsid w:val="001612A1"/>
    <w:rsid w:val="001617C5"/>
    <w:rsid w:val="00162427"/>
    <w:rsid w:val="00162695"/>
    <w:rsid w:val="001629CC"/>
    <w:rsid w:val="0016414F"/>
    <w:rsid w:val="001660E2"/>
    <w:rsid w:val="0017025B"/>
    <w:rsid w:val="001713E4"/>
    <w:rsid w:val="00172B66"/>
    <w:rsid w:val="00176420"/>
    <w:rsid w:val="001776EB"/>
    <w:rsid w:val="00181297"/>
    <w:rsid w:val="00183023"/>
    <w:rsid w:val="00183B92"/>
    <w:rsid w:val="00185A80"/>
    <w:rsid w:val="00190449"/>
    <w:rsid w:val="00191258"/>
    <w:rsid w:val="00193253"/>
    <w:rsid w:val="001949C0"/>
    <w:rsid w:val="00196273"/>
    <w:rsid w:val="00196B7D"/>
    <w:rsid w:val="001A1170"/>
    <w:rsid w:val="001A1662"/>
    <w:rsid w:val="001A1846"/>
    <w:rsid w:val="001A2FFE"/>
    <w:rsid w:val="001A5CB2"/>
    <w:rsid w:val="001A6D91"/>
    <w:rsid w:val="001B15C3"/>
    <w:rsid w:val="001B21FF"/>
    <w:rsid w:val="001B2BD0"/>
    <w:rsid w:val="001B4502"/>
    <w:rsid w:val="001B4CD2"/>
    <w:rsid w:val="001B5087"/>
    <w:rsid w:val="001B51E4"/>
    <w:rsid w:val="001B6B94"/>
    <w:rsid w:val="001B7FFD"/>
    <w:rsid w:val="001C0B54"/>
    <w:rsid w:val="001C1038"/>
    <w:rsid w:val="001C123E"/>
    <w:rsid w:val="001C124C"/>
    <w:rsid w:val="001C14CE"/>
    <w:rsid w:val="001C175A"/>
    <w:rsid w:val="001C1D93"/>
    <w:rsid w:val="001C4D28"/>
    <w:rsid w:val="001C6F34"/>
    <w:rsid w:val="001D2DB4"/>
    <w:rsid w:val="001D760C"/>
    <w:rsid w:val="001E167D"/>
    <w:rsid w:val="001E30B0"/>
    <w:rsid w:val="001E5B21"/>
    <w:rsid w:val="001E602D"/>
    <w:rsid w:val="001E7355"/>
    <w:rsid w:val="001F02DD"/>
    <w:rsid w:val="001F4A67"/>
    <w:rsid w:val="001F5E74"/>
    <w:rsid w:val="001F72FF"/>
    <w:rsid w:val="001F7B34"/>
    <w:rsid w:val="00203161"/>
    <w:rsid w:val="0020468C"/>
    <w:rsid w:val="002075E0"/>
    <w:rsid w:val="0021320F"/>
    <w:rsid w:val="00214F74"/>
    <w:rsid w:val="00216884"/>
    <w:rsid w:val="00222721"/>
    <w:rsid w:val="00222F04"/>
    <w:rsid w:val="00224268"/>
    <w:rsid w:val="00225411"/>
    <w:rsid w:val="002350DC"/>
    <w:rsid w:val="002350FA"/>
    <w:rsid w:val="00236D56"/>
    <w:rsid w:val="002400C9"/>
    <w:rsid w:val="00242D67"/>
    <w:rsid w:val="00242EB9"/>
    <w:rsid w:val="00244FEE"/>
    <w:rsid w:val="00246DAC"/>
    <w:rsid w:val="00247ADC"/>
    <w:rsid w:val="00247D9A"/>
    <w:rsid w:val="0025189E"/>
    <w:rsid w:val="00251F49"/>
    <w:rsid w:val="00252826"/>
    <w:rsid w:val="00252B54"/>
    <w:rsid w:val="00253561"/>
    <w:rsid w:val="00256315"/>
    <w:rsid w:val="00257515"/>
    <w:rsid w:val="002606B8"/>
    <w:rsid w:val="00262EA4"/>
    <w:rsid w:val="00263480"/>
    <w:rsid w:val="002636B5"/>
    <w:rsid w:val="00263972"/>
    <w:rsid w:val="0026427B"/>
    <w:rsid w:val="00265090"/>
    <w:rsid w:val="00265CB5"/>
    <w:rsid w:val="00266CAA"/>
    <w:rsid w:val="00270D2C"/>
    <w:rsid w:val="002713E7"/>
    <w:rsid w:val="0027206A"/>
    <w:rsid w:val="00274861"/>
    <w:rsid w:val="0028183D"/>
    <w:rsid w:val="002841D9"/>
    <w:rsid w:val="002873EE"/>
    <w:rsid w:val="0028740C"/>
    <w:rsid w:val="0028743B"/>
    <w:rsid w:val="00287DA0"/>
    <w:rsid w:val="0029109F"/>
    <w:rsid w:val="002919A6"/>
    <w:rsid w:val="00291E11"/>
    <w:rsid w:val="00292D1D"/>
    <w:rsid w:val="00292ED1"/>
    <w:rsid w:val="002933D9"/>
    <w:rsid w:val="0029373D"/>
    <w:rsid w:val="00295653"/>
    <w:rsid w:val="0029667F"/>
    <w:rsid w:val="002A2F5D"/>
    <w:rsid w:val="002A3350"/>
    <w:rsid w:val="002A3B0B"/>
    <w:rsid w:val="002A5809"/>
    <w:rsid w:val="002A5C0D"/>
    <w:rsid w:val="002B47E0"/>
    <w:rsid w:val="002B5E77"/>
    <w:rsid w:val="002B5F3E"/>
    <w:rsid w:val="002B60F8"/>
    <w:rsid w:val="002B718A"/>
    <w:rsid w:val="002B7766"/>
    <w:rsid w:val="002C020F"/>
    <w:rsid w:val="002C14DF"/>
    <w:rsid w:val="002C1E55"/>
    <w:rsid w:val="002C3C2E"/>
    <w:rsid w:val="002C40ED"/>
    <w:rsid w:val="002C4331"/>
    <w:rsid w:val="002D1AAA"/>
    <w:rsid w:val="002D295C"/>
    <w:rsid w:val="002D324F"/>
    <w:rsid w:val="002D417D"/>
    <w:rsid w:val="002D444B"/>
    <w:rsid w:val="002D4A3A"/>
    <w:rsid w:val="002D70E6"/>
    <w:rsid w:val="002E11AF"/>
    <w:rsid w:val="002E1831"/>
    <w:rsid w:val="002E21FF"/>
    <w:rsid w:val="002E2C45"/>
    <w:rsid w:val="002E453E"/>
    <w:rsid w:val="002E69C1"/>
    <w:rsid w:val="002E7EBC"/>
    <w:rsid w:val="002F2932"/>
    <w:rsid w:val="002F50D0"/>
    <w:rsid w:val="002F6393"/>
    <w:rsid w:val="002F70DB"/>
    <w:rsid w:val="002F71FC"/>
    <w:rsid w:val="003009E9"/>
    <w:rsid w:val="00303A9D"/>
    <w:rsid w:val="00306656"/>
    <w:rsid w:val="003078FD"/>
    <w:rsid w:val="0031000F"/>
    <w:rsid w:val="003114D4"/>
    <w:rsid w:val="0031226D"/>
    <w:rsid w:val="003129DA"/>
    <w:rsid w:val="00312FF8"/>
    <w:rsid w:val="003140D4"/>
    <w:rsid w:val="0031639B"/>
    <w:rsid w:val="00316FC1"/>
    <w:rsid w:val="00320398"/>
    <w:rsid w:val="00321534"/>
    <w:rsid w:val="003221DB"/>
    <w:rsid w:val="00322798"/>
    <w:rsid w:val="00323196"/>
    <w:rsid w:val="00323B0B"/>
    <w:rsid w:val="003244E8"/>
    <w:rsid w:val="00324CE8"/>
    <w:rsid w:val="00324D14"/>
    <w:rsid w:val="003253ED"/>
    <w:rsid w:val="00325C2E"/>
    <w:rsid w:val="003265FE"/>
    <w:rsid w:val="00326EFF"/>
    <w:rsid w:val="00327110"/>
    <w:rsid w:val="003313C2"/>
    <w:rsid w:val="003317D6"/>
    <w:rsid w:val="00332278"/>
    <w:rsid w:val="003342F1"/>
    <w:rsid w:val="0033459A"/>
    <w:rsid w:val="00334DD4"/>
    <w:rsid w:val="00336525"/>
    <w:rsid w:val="00337CF9"/>
    <w:rsid w:val="00337E19"/>
    <w:rsid w:val="00337F53"/>
    <w:rsid w:val="003405F1"/>
    <w:rsid w:val="00346702"/>
    <w:rsid w:val="00346DDF"/>
    <w:rsid w:val="003470E1"/>
    <w:rsid w:val="003504CF"/>
    <w:rsid w:val="003527A0"/>
    <w:rsid w:val="00352D8B"/>
    <w:rsid w:val="003539C1"/>
    <w:rsid w:val="00353BF2"/>
    <w:rsid w:val="003548C0"/>
    <w:rsid w:val="003619D5"/>
    <w:rsid w:val="00362F7F"/>
    <w:rsid w:val="003666D7"/>
    <w:rsid w:val="00370603"/>
    <w:rsid w:val="00370C09"/>
    <w:rsid w:val="00370E54"/>
    <w:rsid w:val="00371D83"/>
    <w:rsid w:val="003746BD"/>
    <w:rsid w:val="00374BCB"/>
    <w:rsid w:val="00374FA3"/>
    <w:rsid w:val="003762D8"/>
    <w:rsid w:val="00377F53"/>
    <w:rsid w:val="00380783"/>
    <w:rsid w:val="00380E3B"/>
    <w:rsid w:val="00381A14"/>
    <w:rsid w:val="00381D66"/>
    <w:rsid w:val="00382303"/>
    <w:rsid w:val="003832A5"/>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029"/>
    <w:rsid w:val="003A777C"/>
    <w:rsid w:val="003B2C0D"/>
    <w:rsid w:val="003B4747"/>
    <w:rsid w:val="003B7DE4"/>
    <w:rsid w:val="003C0AEE"/>
    <w:rsid w:val="003C0D1F"/>
    <w:rsid w:val="003C1A9F"/>
    <w:rsid w:val="003C1D33"/>
    <w:rsid w:val="003C20A7"/>
    <w:rsid w:val="003C29DD"/>
    <w:rsid w:val="003C4D6D"/>
    <w:rsid w:val="003C71C3"/>
    <w:rsid w:val="003C7332"/>
    <w:rsid w:val="003D10E7"/>
    <w:rsid w:val="003D16F8"/>
    <w:rsid w:val="003D35D8"/>
    <w:rsid w:val="003D538D"/>
    <w:rsid w:val="003D6340"/>
    <w:rsid w:val="003E0383"/>
    <w:rsid w:val="003E0B5F"/>
    <w:rsid w:val="003E34DC"/>
    <w:rsid w:val="003E3B2E"/>
    <w:rsid w:val="003E63CE"/>
    <w:rsid w:val="003E656A"/>
    <w:rsid w:val="003E7F1B"/>
    <w:rsid w:val="003F2814"/>
    <w:rsid w:val="003F3D1F"/>
    <w:rsid w:val="003F553F"/>
    <w:rsid w:val="003F74E4"/>
    <w:rsid w:val="003F7DD0"/>
    <w:rsid w:val="0040060C"/>
    <w:rsid w:val="00400D2B"/>
    <w:rsid w:val="004023B8"/>
    <w:rsid w:val="00403948"/>
    <w:rsid w:val="00405714"/>
    <w:rsid w:val="0040728D"/>
    <w:rsid w:val="00413837"/>
    <w:rsid w:val="00414A41"/>
    <w:rsid w:val="00415898"/>
    <w:rsid w:val="0041598F"/>
    <w:rsid w:val="004166ED"/>
    <w:rsid w:val="0041711E"/>
    <w:rsid w:val="00417E77"/>
    <w:rsid w:val="00420415"/>
    <w:rsid w:val="00430970"/>
    <w:rsid w:val="004311A6"/>
    <w:rsid w:val="00433CA5"/>
    <w:rsid w:val="00434009"/>
    <w:rsid w:val="004358E1"/>
    <w:rsid w:val="004361BD"/>
    <w:rsid w:val="004367F4"/>
    <w:rsid w:val="00436B1B"/>
    <w:rsid w:val="0044170A"/>
    <w:rsid w:val="00443365"/>
    <w:rsid w:val="00444A3A"/>
    <w:rsid w:val="00445BA5"/>
    <w:rsid w:val="00446644"/>
    <w:rsid w:val="004516E7"/>
    <w:rsid w:val="004553A1"/>
    <w:rsid w:val="00456306"/>
    <w:rsid w:val="00456DF0"/>
    <w:rsid w:val="00457A42"/>
    <w:rsid w:val="004617CC"/>
    <w:rsid w:val="00462441"/>
    <w:rsid w:val="00464440"/>
    <w:rsid w:val="004660A4"/>
    <w:rsid w:val="004676F7"/>
    <w:rsid w:val="004708D2"/>
    <w:rsid w:val="00472406"/>
    <w:rsid w:val="00472B95"/>
    <w:rsid w:val="00475236"/>
    <w:rsid w:val="004777A9"/>
    <w:rsid w:val="00477A6E"/>
    <w:rsid w:val="00477AE5"/>
    <w:rsid w:val="004825D5"/>
    <w:rsid w:val="00483DAB"/>
    <w:rsid w:val="00485761"/>
    <w:rsid w:val="00486030"/>
    <w:rsid w:val="0048749E"/>
    <w:rsid w:val="00492216"/>
    <w:rsid w:val="004933B6"/>
    <w:rsid w:val="004A02B2"/>
    <w:rsid w:val="004A0E55"/>
    <w:rsid w:val="004A1483"/>
    <w:rsid w:val="004A4076"/>
    <w:rsid w:val="004A5B48"/>
    <w:rsid w:val="004A68C6"/>
    <w:rsid w:val="004A6F59"/>
    <w:rsid w:val="004A782B"/>
    <w:rsid w:val="004B0A4D"/>
    <w:rsid w:val="004B3150"/>
    <w:rsid w:val="004B3268"/>
    <w:rsid w:val="004B4A3B"/>
    <w:rsid w:val="004B51A3"/>
    <w:rsid w:val="004B7255"/>
    <w:rsid w:val="004C0B8F"/>
    <w:rsid w:val="004C48CC"/>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1DCB"/>
    <w:rsid w:val="004F2350"/>
    <w:rsid w:val="004F250F"/>
    <w:rsid w:val="004F5EBB"/>
    <w:rsid w:val="005002DA"/>
    <w:rsid w:val="00505E84"/>
    <w:rsid w:val="00507B39"/>
    <w:rsid w:val="00510188"/>
    <w:rsid w:val="00511CBC"/>
    <w:rsid w:val="0051285E"/>
    <w:rsid w:val="0051443B"/>
    <w:rsid w:val="00514DAA"/>
    <w:rsid w:val="005152B4"/>
    <w:rsid w:val="00517135"/>
    <w:rsid w:val="00517FD2"/>
    <w:rsid w:val="0052181D"/>
    <w:rsid w:val="00521913"/>
    <w:rsid w:val="00522572"/>
    <w:rsid w:val="00531488"/>
    <w:rsid w:val="0053152F"/>
    <w:rsid w:val="005316B0"/>
    <w:rsid w:val="0053356B"/>
    <w:rsid w:val="00535236"/>
    <w:rsid w:val="0054016C"/>
    <w:rsid w:val="0054117A"/>
    <w:rsid w:val="00543A18"/>
    <w:rsid w:val="0054674F"/>
    <w:rsid w:val="00555750"/>
    <w:rsid w:val="00556587"/>
    <w:rsid w:val="00556E79"/>
    <w:rsid w:val="00556EEE"/>
    <w:rsid w:val="00557F50"/>
    <w:rsid w:val="0056044A"/>
    <w:rsid w:val="00574902"/>
    <w:rsid w:val="0058008F"/>
    <w:rsid w:val="00581EC2"/>
    <w:rsid w:val="00582172"/>
    <w:rsid w:val="00584500"/>
    <w:rsid w:val="00584BD5"/>
    <w:rsid w:val="00587D56"/>
    <w:rsid w:val="00592069"/>
    <w:rsid w:val="005921C1"/>
    <w:rsid w:val="00595B36"/>
    <w:rsid w:val="00595BCA"/>
    <w:rsid w:val="005A11B0"/>
    <w:rsid w:val="005A410F"/>
    <w:rsid w:val="005A57EA"/>
    <w:rsid w:val="005A5EE9"/>
    <w:rsid w:val="005A631E"/>
    <w:rsid w:val="005A79F7"/>
    <w:rsid w:val="005A7E40"/>
    <w:rsid w:val="005B07B7"/>
    <w:rsid w:val="005B138E"/>
    <w:rsid w:val="005B1871"/>
    <w:rsid w:val="005B1936"/>
    <w:rsid w:val="005B2076"/>
    <w:rsid w:val="005B2925"/>
    <w:rsid w:val="005B5055"/>
    <w:rsid w:val="005B5B46"/>
    <w:rsid w:val="005B5BF0"/>
    <w:rsid w:val="005C025E"/>
    <w:rsid w:val="005C1846"/>
    <w:rsid w:val="005C1DF9"/>
    <w:rsid w:val="005C21F4"/>
    <w:rsid w:val="005C66B3"/>
    <w:rsid w:val="005C6789"/>
    <w:rsid w:val="005D2091"/>
    <w:rsid w:val="005D2DA6"/>
    <w:rsid w:val="005D332A"/>
    <w:rsid w:val="005D4F2F"/>
    <w:rsid w:val="005D512C"/>
    <w:rsid w:val="005D62EE"/>
    <w:rsid w:val="005E09AA"/>
    <w:rsid w:val="005E10C1"/>
    <w:rsid w:val="005E2280"/>
    <w:rsid w:val="005E36C2"/>
    <w:rsid w:val="005F1C53"/>
    <w:rsid w:val="005F25C7"/>
    <w:rsid w:val="005F7BB0"/>
    <w:rsid w:val="006011C5"/>
    <w:rsid w:val="006019A1"/>
    <w:rsid w:val="0060201C"/>
    <w:rsid w:val="00604D2C"/>
    <w:rsid w:val="0061247B"/>
    <w:rsid w:val="00615ACE"/>
    <w:rsid w:val="006175B0"/>
    <w:rsid w:val="00620331"/>
    <w:rsid w:val="00620CA7"/>
    <w:rsid w:val="006235FF"/>
    <w:rsid w:val="0062408A"/>
    <w:rsid w:val="0062443F"/>
    <w:rsid w:val="006251DD"/>
    <w:rsid w:val="0062593E"/>
    <w:rsid w:val="00626862"/>
    <w:rsid w:val="00626E08"/>
    <w:rsid w:val="00631B8D"/>
    <w:rsid w:val="00631B9D"/>
    <w:rsid w:val="00634D8F"/>
    <w:rsid w:val="00634FD5"/>
    <w:rsid w:val="0063632A"/>
    <w:rsid w:val="00636B7E"/>
    <w:rsid w:val="006402DC"/>
    <w:rsid w:val="006402FB"/>
    <w:rsid w:val="006419B9"/>
    <w:rsid w:val="0064305F"/>
    <w:rsid w:val="006432B6"/>
    <w:rsid w:val="00644929"/>
    <w:rsid w:val="00646AC0"/>
    <w:rsid w:val="00650CCB"/>
    <w:rsid w:val="006539C6"/>
    <w:rsid w:val="006544B7"/>
    <w:rsid w:val="006567C6"/>
    <w:rsid w:val="00657E51"/>
    <w:rsid w:val="00661324"/>
    <w:rsid w:val="00662F34"/>
    <w:rsid w:val="0066440A"/>
    <w:rsid w:val="00667A31"/>
    <w:rsid w:val="00667BDD"/>
    <w:rsid w:val="00673FEF"/>
    <w:rsid w:val="00674811"/>
    <w:rsid w:val="006757D0"/>
    <w:rsid w:val="0067633A"/>
    <w:rsid w:val="00676C1D"/>
    <w:rsid w:val="006771D5"/>
    <w:rsid w:val="006836E8"/>
    <w:rsid w:val="00684CAD"/>
    <w:rsid w:val="006851DA"/>
    <w:rsid w:val="006856C0"/>
    <w:rsid w:val="00685AA8"/>
    <w:rsid w:val="00686896"/>
    <w:rsid w:val="00692AE2"/>
    <w:rsid w:val="00693AE2"/>
    <w:rsid w:val="00694906"/>
    <w:rsid w:val="0069619F"/>
    <w:rsid w:val="00696D8B"/>
    <w:rsid w:val="00697557"/>
    <w:rsid w:val="006A0102"/>
    <w:rsid w:val="006A116B"/>
    <w:rsid w:val="006A389F"/>
    <w:rsid w:val="006A4FB0"/>
    <w:rsid w:val="006B1391"/>
    <w:rsid w:val="006B13F7"/>
    <w:rsid w:val="006B1BD9"/>
    <w:rsid w:val="006B75D1"/>
    <w:rsid w:val="006B7F72"/>
    <w:rsid w:val="006C05C1"/>
    <w:rsid w:val="006C0727"/>
    <w:rsid w:val="006C0C03"/>
    <w:rsid w:val="006C3E87"/>
    <w:rsid w:val="006C5B78"/>
    <w:rsid w:val="006D01BE"/>
    <w:rsid w:val="006D3B86"/>
    <w:rsid w:val="006D7F34"/>
    <w:rsid w:val="006E0065"/>
    <w:rsid w:val="006E1095"/>
    <w:rsid w:val="006E2905"/>
    <w:rsid w:val="006E3139"/>
    <w:rsid w:val="006E3171"/>
    <w:rsid w:val="006E4802"/>
    <w:rsid w:val="006E6B5B"/>
    <w:rsid w:val="006E6D94"/>
    <w:rsid w:val="006E6E4D"/>
    <w:rsid w:val="006E7A48"/>
    <w:rsid w:val="006E7AED"/>
    <w:rsid w:val="006F1FF3"/>
    <w:rsid w:val="006F2935"/>
    <w:rsid w:val="006F3063"/>
    <w:rsid w:val="006F5158"/>
    <w:rsid w:val="006F73DB"/>
    <w:rsid w:val="007036D3"/>
    <w:rsid w:val="0070465C"/>
    <w:rsid w:val="00706595"/>
    <w:rsid w:val="00706FE3"/>
    <w:rsid w:val="007073B1"/>
    <w:rsid w:val="007107E7"/>
    <w:rsid w:val="007112F0"/>
    <w:rsid w:val="00712F4D"/>
    <w:rsid w:val="00713191"/>
    <w:rsid w:val="00713E6C"/>
    <w:rsid w:val="00716983"/>
    <w:rsid w:val="00721DF1"/>
    <w:rsid w:val="00721FD3"/>
    <w:rsid w:val="00722E34"/>
    <w:rsid w:val="007232DA"/>
    <w:rsid w:val="00725DCF"/>
    <w:rsid w:val="00726738"/>
    <w:rsid w:val="007312C9"/>
    <w:rsid w:val="00731415"/>
    <w:rsid w:val="0073202E"/>
    <w:rsid w:val="00733A06"/>
    <w:rsid w:val="007351EF"/>
    <w:rsid w:val="007351F5"/>
    <w:rsid w:val="007373F2"/>
    <w:rsid w:val="00741BB2"/>
    <w:rsid w:val="007420AF"/>
    <w:rsid w:val="007440CC"/>
    <w:rsid w:val="00744341"/>
    <w:rsid w:val="007457C6"/>
    <w:rsid w:val="00745BE0"/>
    <w:rsid w:val="00745D35"/>
    <w:rsid w:val="00746AEB"/>
    <w:rsid w:val="00750E8B"/>
    <w:rsid w:val="00752243"/>
    <w:rsid w:val="007543DD"/>
    <w:rsid w:val="0075506D"/>
    <w:rsid w:val="007551E0"/>
    <w:rsid w:val="00756389"/>
    <w:rsid w:val="00756BC5"/>
    <w:rsid w:val="0076054F"/>
    <w:rsid w:val="00762246"/>
    <w:rsid w:val="00764831"/>
    <w:rsid w:val="00774EB1"/>
    <w:rsid w:val="00774F93"/>
    <w:rsid w:val="007765DA"/>
    <w:rsid w:val="007770C3"/>
    <w:rsid w:val="007814A3"/>
    <w:rsid w:val="0078208D"/>
    <w:rsid w:val="00783D4C"/>
    <w:rsid w:val="00784416"/>
    <w:rsid w:val="00784C77"/>
    <w:rsid w:val="00785465"/>
    <w:rsid w:val="007916E4"/>
    <w:rsid w:val="00791782"/>
    <w:rsid w:val="00791E45"/>
    <w:rsid w:val="0079374F"/>
    <w:rsid w:val="0079386A"/>
    <w:rsid w:val="0079741A"/>
    <w:rsid w:val="007A1748"/>
    <w:rsid w:val="007A5623"/>
    <w:rsid w:val="007A5E8B"/>
    <w:rsid w:val="007A61EB"/>
    <w:rsid w:val="007A6303"/>
    <w:rsid w:val="007A6EC9"/>
    <w:rsid w:val="007B1431"/>
    <w:rsid w:val="007B3309"/>
    <w:rsid w:val="007B409E"/>
    <w:rsid w:val="007B4D07"/>
    <w:rsid w:val="007B50C1"/>
    <w:rsid w:val="007B61F6"/>
    <w:rsid w:val="007B6AD2"/>
    <w:rsid w:val="007B7A14"/>
    <w:rsid w:val="007B7D15"/>
    <w:rsid w:val="007C0C35"/>
    <w:rsid w:val="007C0FBB"/>
    <w:rsid w:val="007C1D45"/>
    <w:rsid w:val="007C2724"/>
    <w:rsid w:val="007C2856"/>
    <w:rsid w:val="007C2D3E"/>
    <w:rsid w:val="007C76BD"/>
    <w:rsid w:val="007C7FBB"/>
    <w:rsid w:val="007D00EB"/>
    <w:rsid w:val="007D1EAB"/>
    <w:rsid w:val="007D24CA"/>
    <w:rsid w:val="007D5FF3"/>
    <w:rsid w:val="007D6127"/>
    <w:rsid w:val="007D66F0"/>
    <w:rsid w:val="007D779C"/>
    <w:rsid w:val="007E1148"/>
    <w:rsid w:val="007E21FF"/>
    <w:rsid w:val="007E2F6D"/>
    <w:rsid w:val="007E2FD6"/>
    <w:rsid w:val="007E37F3"/>
    <w:rsid w:val="007E42B4"/>
    <w:rsid w:val="007E6B1B"/>
    <w:rsid w:val="007E7065"/>
    <w:rsid w:val="007E7400"/>
    <w:rsid w:val="007F2C31"/>
    <w:rsid w:val="007F365F"/>
    <w:rsid w:val="008011CE"/>
    <w:rsid w:val="00801819"/>
    <w:rsid w:val="00801F05"/>
    <w:rsid w:val="00805B88"/>
    <w:rsid w:val="008109A6"/>
    <w:rsid w:val="00817B6E"/>
    <w:rsid w:val="008203A3"/>
    <w:rsid w:val="00820CB0"/>
    <w:rsid w:val="008242A0"/>
    <w:rsid w:val="008275CA"/>
    <w:rsid w:val="0083587B"/>
    <w:rsid w:val="008417D2"/>
    <w:rsid w:val="00844CF6"/>
    <w:rsid w:val="00845633"/>
    <w:rsid w:val="00846684"/>
    <w:rsid w:val="00847D16"/>
    <w:rsid w:val="00852217"/>
    <w:rsid w:val="00853A2A"/>
    <w:rsid w:val="008543C4"/>
    <w:rsid w:val="0085443C"/>
    <w:rsid w:val="00854FB8"/>
    <w:rsid w:val="00861BB9"/>
    <w:rsid w:val="008622F8"/>
    <w:rsid w:val="0086247A"/>
    <w:rsid w:val="00862E9C"/>
    <w:rsid w:val="00863317"/>
    <w:rsid w:val="00865A8D"/>
    <w:rsid w:val="00866A2B"/>
    <w:rsid w:val="00866F77"/>
    <w:rsid w:val="0087087D"/>
    <w:rsid w:val="00876267"/>
    <w:rsid w:val="00882415"/>
    <w:rsid w:val="0088312E"/>
    <w:rsid w:val="0088320C"/>
    <w:rsid w:val="00884285"/>
    <w:rsid w:val="00884DDD"/>
    <w:rsid w:val="008867A4"/>
    <w:rsid w:val="0088725E"/>
    <w:rsid w:val="00887CA7"/>
    <w:rsid w:val="008902F3"/>
    <w:rsid w:val="00891246"/>
    <w:rsid w:val="00893F1B"/>
    <w:rsid w:val="00896D5F"/>
    <w:rsid w:val="0089732C"/>
    <w:rsid w:val="008A0B2E"/>
    <w:rsid w:val="008A1937"/>
    <w:rsid w:val="008A34D2"/>
    <w:rsid w:val="008A684C"/>
    <w:rsid w:val="008B0010"/>
    <w:rsid w:val="008B20AD"/>
    <w:rsid w:val="008B240A"/>
    <w:rsid w:val="008B2CEC"/>
    <w:rsid w:val="008B4203"/>
    <w:rsid w:val="008B556A"/>
    <w:rsid w:val="008B575A"/>
    <w:rsid w:val="008B5B8A"/>
    <w:rsid w:val="008B64E4"/>
    <w:rsid w:val="008C2A7A"/>
    <w:rsid w:val="008C2C85"/>
    <w:rsid w:val="008C2D40"/>
    <w:rsid w:val="008C64F6"/>
    <w:rsid w:val="008C75DC"/>
    <w:rsid w:val="008C7CC1"/>
    <w:rsid w:val="008D24AD"/>
    <w:rsid w:val="008D24EB"/>
    <w:rsid w:val="008D286B"/>
    <w:rsid w:val="008D3EDD"/>
    <w:rsid w:val="008D4434"/>
    <w:rsid w:val="008D6B58"/>
    <w:rsid w:val="008D6C46"/>
    <w:rsid w:val="008E08E5"/>
    <w:rsid w:val="008E3607"/>
    <w:rsid w:val="008F34B8"/>
    <w:rsid w:val="008F376E"/>
    <w:rsid w:val="00900E52"/>
    <w:rsid w:val="00900F36"/>
    <w:rsid w:val="0090216E"/>
    <w:rsid w:val="009037B2"/>
    <w:rsid w:val="00904D81"/>
    <w:rsid w:val="00906D1E"/>
    <w:rsid w:val="009076F0"/>
    <w:rsid w:val="00907D9F"/>
    <w:rsid w:val="00910C8D"/>
    <w:rsid w:val="00911DB2"/>
    <w:rsid w:val="00913207"/>
    <w:rsid w:val="0092136D"/>
    <w:rsid w:val="009226C9"/>
    <w:rsid w:val="0092398C"/>
    <w:rsid w:val="00923EC5"/>
    <w:rsid w:val="0092418F"/>
    <w:rsid w:val="0092457B"/>
    <w:rsid w:val="00924DE1"/>
    <w:rsid w:val="009270D1"/>
    <w:rsid w:val="0093015B"/>
    <w:rsid w:val="00934CE7"/>
    <w:rsid w:val="0093753D"/>
    <w:rsid w:val="0094012E"/>
    <w:rsid w:val="009408B7"/>
    <w:rsid w:val="00943719"/>
    <w:rsid w:val="00943911"/>
    <w:rsid w:val="00943AEC"/>
    <w:rsid w:val="00943C53"/>
    <w:rsid w:val="009442CA"/>
    <w:rsid w:val="00944EE6"/>
    <w:rsid w:val="00945AC1"/>
    <w:rsid w:val="009463D3"/>
    <w:rsid w:val="00946759"/>
    <w:rsid w:val="00947058"/>
    <w:rsid w:val="00947174"/>
    <w:rsid w:val="009476F6"/>
    <w:rsid w:val="00950315"/>
    <w:rsid w:val="0095095F"/>
    <w:rsid w:val="00950A3A"/>
    <w:rsid w:val="00950E94"/>
    <w:rsid w:val="009531D7"/>
    <w:rsid w:val="00953588"/>
    <w:rsid w:val="00953A48"/>
    <w:rsid w:val="00953AC0"/>
    <w:rsid w:val="0095677A"/>
    <w:rsid w:val="00957827"/>
    <w:rsid w:val="00970559"/>
    <w:rsid w:val="009713EB"/>
    <w:rsid w:val="009724B2"/>
    <w:rsid w:val="00972C46"/>
    <w:rsid w:val="009739DB"/>
    <w:rsid w:val="00974381"/>
    <w:rsid w:val="00975BDB"/>
    <w:rsid w:val="00981D99"/>
    <w:rsid w:val="009824FB"/>
    <w:rsid w:val="009834D8"/>
    <w:rsid w:val="009859A8"/>
    <w:rsid w:val="009863A5"/>
    <w:rsid w:val="009863EF"/>
    <w:rsid w:val="009869B8"/>
    <w:rsid w:val="00987901"/>
    <w:rsid w:val="009879A8"/>
    <w:rsid w:val="0099343C"/>
    <w:rsid w:val="00994879"/>
    <w:rsid w:val="009948F8"/>
    <w:rsid w:val="00996A6B"/>
    <w:rsid w:val="00997C1D"/>
    <w:rsid w:val="009A087D"/>
    <w:rsid w:val="009A1831"/>
    <w:rsid w:val="009A2167"/>
    <w:rsid w:val="009A4D31"/>
    <w:rsid w:val="009A6E13"/>
    <w:rsid w:val="009A72F4"/>
    <w:rsid w:val="009B0B69"/>
    <w:rsid w:val="009B3744"/>
    <w:rsid w:val="009B4313"/>
    <w:rsid w:val="009B4D39"/>
    <w:rsid w:val="009B5196"/>
    <w:rsid w:val="009B6835"/>
    <w:rsid w:val="009C06AB"/>
    <w:rsid w:val="009C17CF"/>
    <w:rsid w:val="009C2904"/>
    <w:rsid w:val="009C5B00"/>
    <w:rsid w:val="009C7593"/>
    <w:rsid w:val="009D0461"/>
    <w:rsid w:val="009D49C3"/>
    <w:rsid w:val="009D4EB2"/>
    <w:rsid w:val="009D6472"/>
    <w:rsid w:val="009E0BC5"/>
    <w:rsid w:val="009E12BA"/>
    <w:rsid w:val="009E21EB"/>
    <w:rsid w:val="009E2779"/>
    <w:rsid w:val="009E2CA0"/>
    <w:rsid w:val="009E3C18"/>
    <w:rsid w:val="009E440D"/>
    <w:rsid w:val="009E4BB1"/>
    <w:rsid w:val="009E523D"/>
    <w:rsid w:val="009E5A04"/>
    <w:rsid w:val="009E5C5A"/>
    <w:rsid w:val="009E6740"/>
    <w:rsid w:val="009E73E7"/>
    <w:rsid w:val="009F0806"/>
    <w:rsid w:val="009F088B"/>
    <w:rsid w:val="009F228C"/>
    <w:rsid w:val="009F4FB7"/>
    <w:rsid w:val="009F5754"/>
    <w:rsid w:val="009F7365"/>
    <w:rsid w:val="00A01674"/>
    <w:rsid w:val="00A01C9C"/>
    <w:rsid w:val="00A02BA3"/>
    <w:rsid w:val="00A03249"/>
    <w:rsid w:val="00A07D39"/>
    <w:rsid w:val="00A10048"/>
    <w:rsid w:val="00A111CF"/>
    <w:rsid w:val="00A11FF2"/>
    <w:rsid w:val="00A16A17"/>
    <w:rsid w:val="00A17592"/>
    <w:rsid w:val="00A2047F"/>
    <w:rsid w:val="00A20B9E"/>
    <w:rsid w:val="00A211D6"/>
    <w:rsid w:val="00A2388F"/>
    <w:rsid w:val="00A24BC0"/>
    <w:rsid w:val="00A24EB1"/>
    <w:rsid w:val="00A25496"/>
    <w:rsid w:val="00A259D4"/>
    <w:rsid w:val="00A25D01"/>
    <w:rsid w:val="00A2639B"/>
    <w:rsid w:val="00A34D9C"/>
    <w:rsid w:val="00A3564E"/>
    <w:rsid w:val="00A42225"/>
    <w:rsid w:val="00A468C5"/>
    <w:rsid w:val="00A471CF"/>
    <w:rsid w:val="00A472F0"/>
    <w:rsid w:val="00A50DAE"/>
    <w:rsid w:val="00A516F1"/>
    <w:rsid w:val="00A5199B"/>
    <w:rsid w:val="00A51BEF"/>
    <w:rsid w:val="00A522D9"/>
    <w:rsid w:val="00A522E5"/>
    <w:rsid w:val="00A52E67"/>
    <w:rsid w:val="00A53269"/>
    <w:rsid w:val="00A535A5"/>
    <w:rsid w:val="00A57AC4"/>
    <w:rsid w:val="00A600ED"/>
    <w:rsid w:val="00A606C0"/>
    <w:rsid w:val="00A60D4B"/>
    <w:rsid w:val="00A6105F"/>
    <w:rsid w:val="00A61F2F"/>
    <w:rsid w:val="00A62E5B"/>
    <w:rsid w:val="00A647FC"/>
    <w:rsid w:val="00A6620B"/>
    <w:rsid w:val="00A66889"/>
    <w:rsid w:val="00A6727A"/>
    <w:rsid w:val="00A67A98"/>
    <w:rsid w:val="00A67D74"/>
    <w:rsid w:val="00A712C1"/>
    <w:rsid w:val="00A712F2"/>
    <w:rsid w:val="00A719C0"/>
    <w:rsid w:val="00A734F9"/>
    <w:rsid w:val="00A7615F"/>
    <w:rsid w:val="00A777B4"/>
    <w:rsid w:val="00A83902"/>
    <w:rsid w:val="00A84A32"/>
    <w:rsid w:val="00A84B52"/>
    <w:rsid w:val="00A85CEF"/>
    <w:rsid w:val="00A86E1B"/>
    <w:rsid w:val="00A871DC"/>
    <w:rsid w:val="00A8768C"/>
    <w:rsid w:val="00A9081F"/>
    <w:rsid w:val="00A90D45"/>
    <w:rsid w:val="00A9171E"/>
    <w:rsid w:val="00A93C8D"/>
    <w:rsid w:val="00A94FEA"/>
    <w:rsid w:val="00A96A6E"/>
    <w:rsid w:val="00A96A81"/>
    <w:rsid w:val="00AA03F4"/>
    <w:rsid w:val="00AA72ED"/>
    <w:rsid w:val="00AA76D7"/>
    <w:rsid w:val="00AB1E92"/>
    <w:rsid w:val="00AB55A6"/>
    <w:rsid w:val="00AB7B90"/>
    <w:rsid w:val="00AC0EE3"/>
    <w:rsid w:val="00AC3090"/>
    <w:rsid w:val="00AC38FC"/>
    <w:rsid w:val="00AC4E37"/>
    <w:rsid w:val="00AC576A"/>
    <w:rsid w:val="00AC7D62"/>
    <w:rsid w:val="00AD235D"/>
    <w:rsid w:val="00AD2711"/>
    <w:rsid w:val="00AD3A10"/>
    <w:rsid w:val="00AE2FCB"/>
    <w:rsid w:val="00AE3699"/>
    <w:rsid w:val="00AE3C09"/>
    <w:rsid w:val="00AE4926"/>
    <w:rsid w:val="00AE573D"/>
    <w:rsid w:val="00AF12E7"/>
    <w:rsid w:val="00AF2647"/>
    <w:rsid w:val="00AF3265"/>
    <w:rsid w:val="00AF380C"/>
    <w:rsid w:val="00AF4880"/>
    <w:rsid w:val="00AF4D40"/>
    <w:rsid w:val="00AF6CB0"/>
    <w:rsid w:val="00AF6FD8"/>
    <w:rsid w:val="00B00357"/>
    <w:rsid w:val="00B02890"/>
    <w:rsid w:val="00B04384"/>
    <w:rsid w:val="00B06037"/>
    <w:rsid w:val="00B07D68"/>
    <w:rsid w:val="00B11E0C"/>
    <w:rsid w:val="00B130B7"/>
    <w:rsid w:val="00B1429C"/>
    <w:rsid w:val="00B17B15"/>
    <w:rsid w:val="00B20684"/>
    <w:rsid w:val="00B206A1"/>
    <w:rsid w:val="00B238B7"/>
    <w:rsid w:val="00B25E9D"/>
    <w:rsid w:val="00B27F8B"/>
    <w:rsid w:val="00B307BB"/>
    <w:rsid w:val="00B33392"/>
    <w:rsid w:val="00B33BF8"/>
    <w:rsid w:val="00B33EFB"/>
    <w:rsid w:val="00B34B2B"/>
    <w:rsid w:val="00B34F7D"/>
    <w:rsid w:val="00B360D0"/>
    <w:rsid w:val="00B3676B"/>
    <w:rsid w:val="00B3702F"/>
    <w:rsid w:val="00B4169A"/>
    <w:rsid w:val="00B4234A"/>
    <w:rsid w:val="00B47527"/>
    <w:rsid w:val="00B47E12"/>
    <w:rsid w:val="00B507E3"/>
    <w:rsid w:val="00B51CDE"/>
    <w:rsid w:val="00B52178"/>
    <w:rsid w:val="00B52589"/>
    <w:rsid w:val="00B5396B"/>
    <w:rsid w:val="00B5440E"/>
    <w:rsid w:val="00B607CB"/>
    <w:rsid w:val="00B61A93"/>
    <w:rsid w:val="00B63CFD"/>
    <w:rsid w:val="00B65CEF"/>
    <w:rsid w:val="00B65D92"/>
    <w:rsid w:val="00B71BB2"/>
    <w:rsid w:val="00B728E4"/>
    <w:rsid w:val="00B72C8B"/>
    <w:rsid w:val="00B7449C"/>
    <w:rsid w:val="00B75FF5"/>
    <w:rsid w:val="00B76A6F"/>
    <w:rsid w:val="00B777B8"/>
    <w:rsid w:val="00B813A1"/>
    <w:rsid w:val="00B815E0"/>
    <w:rsid w:val="00B836DE"/>
    <w:rsid w:val="00B846F1"/>
    <w:rsid w:val="00B91435"/>
    <w:rsid w:val="00B9287A"/>
    <w:rsid w:val="00B92E5F"/>
    <w:rsid w:val="00B92ED4"/>
    <w:rsid w:val="00B93930"/>
    <w:rsid w:val="00B9492B"/>
    <w:rsid w:val="00B951C7"/>
    <w:rsid w:val="00BA1878"/>
    <w:rsid w:val="00BA287A"/>
    <w:rsid w:val="00BA2D11"/>
    <w:rsid w:val="00BA70B9"/>
    <w:rsid w:val="00BA79B0"/>
    <w:rsid w:val="00BB07AE"/>
    <w:rsid w:val="00BB0C18"/>
    <w:rsid w:val="00BB1B19"/>
    <w:rsid w:val="00BB4AC3"/>
    <w:rsid w:val="00BB5E9C"/>
    <w:rsid w:val="00BB72DC"/>
    <w:rsid w:val="00BC100D"/>
    <w:rsid w:val="00BC65EE"/>
    <w:rsid w:val="00BD2CB8"/>
    <w:rsid w:val="00BD308A"/>
    <w:rsid w:val="00BD5BAD"/>
    <w:rsid w:val="00BE10F6"/>
    <w:rsid w:val="00BE35A2"/>
    <w:rsid w:val="00BE68EB"/>
    <w:rsid w:val="00BE6D61"/>
    <w:rsid w:val="00BE7B43"/>
    <w:rsid w:val="00BF350C"/>
    <w:rsid w:val="00BF369A"/>
    <w:rsid w:val="00BF5057"/>
    <w:rsid w:val="00BF6DA5"/>
    <w:rsid w:val="00BF7F4B"/>
    <w:rsid w:val="00C02FFA"/>
    <w:rsid w:val="00C1140F"/>
    <w:rsid w:val="00C145E2"/>
    <w:rsid w:val="00C15846"/>
    <w:rsid w:val="00C16068"/>
    <w:rsid w:val="00C163F2"/>
    <w:rsid w:val="00C17644"/>
    <w:rsid w:val="00C17F15"/>
    <w:rsid w:val="00C204A1"/>
    <w:rsid w:val="00C22BF5"/>
    <w:rsid w:val="00C22E97"/>
    <w:rsid w:val="00C23A62"/>
    <w:rsid w:val="00C277D3"/>
    <w:rsid w:val="00C30085"/>
    <w:rsid w:val="00C34511"/>
    <w:rsid w:val="00C35283"/>
    <w:rsid w:val="00C353E3"/>
    <w:rsid w:val="00C36F75"/>
    <w:rsid w:val="00C37DBA"/>
    <w:rsid w:val="00C41828"/>
    <w:rsid w:val="00C41E60"/>
    <w:rsid w:val="00C44E55"/>
    <w:rsid w:val="00C45AA6"/>
    <w:rsid w:val="00C51FA6"/>
    <w:rsid w:val="00C52698"/>
    <w:rsid w:val="00C54145"/>
    <w:rsid w:val="00C54A5C"/>
    <w:rsid w:val="00C570E2"/>
    <w:rsid w:val="00C60404"/>
    <w:rsid w:val="00C60848"/>
    <w:rsid w:val="00C61153"/>
    <w:rsid w:val="00C61630"/>
    <w:rsid w:val="00C62704"/>
    <w:rsid w:val="00C64087"/>
    <w:rsid w:val="00C65186"/>
    <w:rsid w:val="00C71B9D"/>
    <w:rsid w:val="00C72045"/>
    <w:rsid w:val="00C73436"/>
    <w:rsid w:val="00C73A1F"/>
    <w:rsid w:val="00C74EE8"/>
    <w:rsid w:val="00C75F6E"/>
    <w:rsid w:val="00C7720C"/>
    <w:rsid w:val="00C8313F"/>
    <w:rsid w:val="00C831DD"/>
    <w:rsid w:val="00C83786"/>
    <w:rsid w:val="00C85860"/>
    <w:rsid w:val="00C85EE2"/>
    <w:rsid w:val="00C863DC"/>
    <w:rsid w:val="00C8671F"/>
    <w:rsid w:val="00C91700"/>
    <w:rsid w:val="00C93B42"/>
    <w:rsid w:val="00C969D6"/>
    <w:rsid w:val="00C973C0"/>
    <w:rsid w:val="00CA132F"/>
    <w:rsid w:val="00CA2374"/>
    <w:rsid w:val="00CB2AAB"/>
    <w:rsid w:val="00CB2EC5"/>
    <w:rsid w:val="00CB48B1"/>
    <w:rsid w:val="00CB52CF"/>
    <w:rsid w:val="00CB5608"/>
    <w:rsid w:val="00CC0AE5"/>
    <w:rsid w:val="00CC1AE7"/>
    <w:rsid w:val="00CC3042"/>
    <w:rsid w:val="00CC397A"/>
    <w:rsid w:val="00CC3E93"/>
    <w:rsid w:val="00CC46D2"/>
    <w:rsid w:val="00CD247F"/>
    <w:rsid w:val="00CD440B"/>
    <w:rsid w:val="00CD4F63"/>
    <w:rsid w:val="00CD58CD"/>
    <w:rsid w:val="00CE04B7"/>
    <w:rsid w:val="00CE0807"/>
    <w:rsid w:val="00CE2E77"/>
    <w:rsid w:val="00CE43A4"/>
    <w:rsid w:val="00CE4773"/>
    <w:rsid w:val="00CE4CA4"/>
    <w:rsid w:val="00CE5DF5"/>
    <w:rsid w:val="00CE5E2B"/>
    <w:rsid w:val="00CF0C7A"/>
    <w:rsid w:val="00CF2EAC"/>
    <w:rsid w:val="00CF3DF7"/>
    <w:rsid w:val="00CF53D5"/>
    <w:rsid w:val="00CF6ED4"/>
    <w:rsid w:val="00CF7E4E"/>
    <w:rsid w:val="00D00810"/>
    <w:rsid w:val="00D03055"/>
    <w:rsid w:val="00D04CB7"/>
    <w:rsid w:val="00D05321"/>
    <w:rsid w:val="00D10314"/>
    <w:rsid w:val="00D1091C"/>
    <w:rsid w:val="00D1106E"/>
    <w:rsid w:val="00D11DB7"/>
    <w:rsid w:val="00D1544E"/>
    <w:rsid w:val="00D15BBD"/>
    <w:rsid w:val="00D17549"/>
    <w:rsid w:val="00D20A32"/>
    <w:rsid w:val="00D20DB6"/>
    <w:rsid w:val="00D21402"/>
    <w:rsid w:val="00D21656"/>
    <w:rsid w:val="00D22C5B"/>
    <w:rsid w:val="00D300C3"/>
    <w:rsid w:val="00D30FE5"/>
    <w:rsid w:val="00D33CE9"/>
    <w:rsid w:val="00D461E2"/>
    <w:rsid w:val="00D47819"/>
    <w:rsid w:val="00D517D0"/>
    <w:rsid w:val="00D5195B"/>
    <w:rsid w:val="00D51AC4"/>
    <w:rsid w:val="00D525AA"/>
    <w:rsid w:val="00D532F0"/>
    <w:rsid w:val="00D53F65"/>
    <w:rsid w:val="00D5462D"/>
    <w:rsid w:val="00D57CEB"/>
    <w:rsid w:val="00D605C6"/>
    <w:rsid w:val="00D6146A"/>
    <w:rsid w:val="00D66F7A"/>
    <w:rsid w:val="00D676A3"/>
    <w:rsid w:val="00D71B35"/>
    <w:rsid w:val="00D7203C"/>
    <w:rsid w:val="00D73766"/>
    <w:rsid w:val="00D769D4"/>
    <w:rsid w:val="00D76D1C"/>
    <w:rsid w:val="00D803EB"/>
    <w:rsid w:val="00D804FD"/>
    <w:rsid w:val="00D84DCB"/>
    <w:rsid w:val="00D86568"/>
    <w:rsid w:val="00D87079"/>
    <w:rsid w:val="00D876FF"/>
    <w:rsid w:val="00D9097F"/>
    <w:rsid w:val="00D930F3"/>
    <w:rsid w:val="00D942DA"/>
    <w:rsid w:val="00D95804"/>
    <w:rsid w:val="00D961CB"/>
    <w:rsid w:val="00D970B7"/>
    <w:rsid w:val="00DA0530"/>
    <w:rsid w:val="00DA08E6"/>
    <w:rsid w:val="00DA13A6"/>
    <w:rsid w:val="00DA3386"/>
    <w:rsid w:val="00DA3BB2"/>
    <w:rsid w:val="00DA3E4C"/>
    <w:rsid w:val="00DA50AF"/>
    <w:rsid w:val="00DA7E57"/>
    <w:rsid w:val="00DB0231"/>
    <w:rsid w:val="00DC055D"/>
    <w:rsid w:val="00DD29DC"/>
    <w:rsid w:val="00DD4D21"/>
    <w:rsid w:val="00DD5111"/>
    <w:rsid w:val="00DD757D"/>
    <w:rsid w:val="00DD7A51"/>
    <w:rsid w:val="00DE3173"/>
    <w:rsid w:val="00DE3B2B"/>
    <w:rsid w:val="00DE71B1"/>
    <w:rsid w:val="00DE76A1"/>
    <w:rsid w:val="00DE7A08"/>
    <w:rsid w:val="00DE7E54"/>
    <w:rsid w:val="00DF0120"/>
    <w:rsid w:val="00DF0C83"/>
    <w:rsid w:val="00DF0E6C"/>
    <w:rsid w:val="00DF168E"/>
    <w:rsid w:val="00DF1825"/>
    <w:rsid w:val="00DF1E0F"/>
    <w:rsid w:val="00DF2B4F"/>
    <w:rsid w:val="00DF2CB1"/>
    <w:rsid w:val="00DF56FB"/>
    <w:rsid w:val="00DF624F"/>
    <w:rsid w:val="00E00950"/>
    <w:rsid w:val="00E02624"/>
    <w:rsid w:val="00E03EF3"/>
    <w:rsid w:val="00E05160"/>
    <w:rsid w:val="00E0526C"/>
    <w:rsid w:val="00E05C2E"/>
    <w:rsid w:val="00E07A79"/>
    <w:rsid w:val="00E11790"/>
    <w:rsid w:val="00E1310F"/>
    <w:rsid w:val="00E14CC3"/>
    <w:rsid w:val="00E16856"/>
    <w:rsid w:val="00E223D9"/>
    <w:rsid w:val="00E2366C"/>
    <w:rsid w:val="00E24C27"/>
    <w:rsid w:val="00E279FA"/>
    <w:rsid w:val="00E348FD"/>
    <w:rsid w:val="00E4105F"/>
    <w:rsid w:val="00E42563"/>
    <w:rsid w:val="00E44E10"/>
    <w:rsid w:val="00E47DBE"/>
    <w:rsid w:val="00E50B94"/>
    <w:rsid w:val="00E50F68"/>
    <w:rsid w:val="00E5203E"/>
    <w:rsid w:val="00E527F9"/>
    <w:rsid w:val="00E52D88"/>
    <w:rsid w:val="00E55BAF"/>
    <w:rsid w:val="00E565DC"/>
    <w:rsid w:val="00E602F7"/>
    <w:rsid w:val="00E61F4F"/>
    <w:rsid w:val="00E62A1F"/>
    <w:rsid w:val="00E64FC6"/>
    <w:rsid w:val="00E705D7"/>
    <w:rsid w:val="00E7123B"/>
    <w:rsid w:val="00E737A5"/>
    <w:rsid w:val="00E80E18"/>
    <w:rsid w:val="00E81910"/>
    <w:rsid w:val="00E82206"/>
    <w:rsid w:val="00E82F2D"/>
    <w:rsid w:val="00E84146"/>
    <w:rsid w:val="00E84B64"/>
    <w:rsid w:val="00E8566A"/>
    <w:rsid w:val="00E9073C"/>
    <w:rsid w:val="00E90EB1"/>
    <w:rsid w:val="00E94FE3"/>
    <w:rsid w:val="00E95388"/>
    <w:rsid w:val="00E96ADD"/>
    <w:rsid w:val="00EA0690"/>
    <w:rsid w:val="00EA2F16"/>
    <w:rsid w:val="00EA5D9B"/>
    <w:rsid w:val="00EA6A88"/>
    <w:rsid w:val="00EA6B98"/>
    <w:rsid w:val="00EA7F90"/>
    <w:rsid w:val="00EB2086"/>
    <w:rsid w:val="00EB4E93"/>
    <w:rsid w:val="00EB750A"/>
    <w:rsid w:val="00EB762F"/>
    <w:rsid w:val="00EC17F3"/>
    <w:rsid w:val="00EC1ADB"/>
    <w:rsid w:val="00EC1DC9"/>
    <w:rsid w:val="00EC28B8"/>
    <w:rsid w:val="00EC6C2F"/>
    <w:rsid w:val="00EC6F1C"/>
    <w:rsid w:val="00EC7D97"/>
    <w:rsid w:val="00ED2B61"/>
    <w:rsid w:val="00ED56C6"/>
    <w:rsid w:val="00EE0725"/>
    <w:rsid w:val="00EE07B6"/>
    <w:rsid w:val="00EE0B54"/>
    <w:rsid w:val="00EE265D"/>
    <w:rsid w:val="00EE2825"/>
    <w:rsid w:val="00EE4BE4"/>
    <w:rsid w:val="00EE6F0B"/>
    <w:rsid w:val="00EF2458"/>
    <w:rsid w:val="00EF33A1"/>
    <w:rsid w:val="00EF64DE"/>
    <w:rsid w:val="00F00702"/>
    <w:rsid w:val="00F0096F"/>
    <w:rsid w:val="00F01CAC"/>
    <w:rsid w:val="00F01D20"/>
    <w:rsid w:val="00F026EA"/>
    <w:rsid w:val="00F035E6"/>
    <w:rsid w:val="00F04348"/>
    <w:rsid w:val="00F04D3C"/>
    <w:rsid w:val="00F063B0"/>
    <w:rsid w:val="00F066C9"/>
    <w:rsid w:val="00F077B8"/>
    <w:rsid w:val="00F1008F"/>
    <w:rsid w:val="00F10548"/>
    <w:rsid w:val="00F10CF5"/>
    <w:rsid w:val="00F1105A"/>
    <w:rsid w:val="00F169CD"/>
    <w:rsid w:val="00F16BDB"/>
    <w:rsid w:val="00F17288"/>
    <w:rsid w:val="00F173D4"/>
    <w:rsid w:val="00F20F70"/>
    <w:rsid w:val="00F2124D"/>
    <w:rsid w:val="00F23F1B"/>
    <w:rsid w:val="00F25163"/>
    <w:rsid w:val="00F26DE1"/>
    <w:rsid w:val="00F30F13"/>
    <w:rsid w:val="00F311CC"/>
    <w:rsid w:val="00F3145C"/>
    <w:rsid w:val="00F34784"/>
    <w:rsid w:val="00F359A3"/>
    <w:rsid w:val="00F35AED"/>
    <w:rsid w:val="00F378CE"/>
    <w:rsid w:val="00F41469"/>
    <w:rsid w:val="00F450C5"/>
    <w:rsid w:val="00F458F6"/>
    <w:rsid w:val="00F47445"/>
    <w:rsid w:val="00F503DF"/>
    <w:rsid w:val="00F50671"/>
    <w:rsid w:val="00F52474"/>
    <w:rsid w:val="00F532D9"/>
    <w:rsid w:val="00F5380D"/>
    <w:rsid w:val="00F53E8D"/>
    <w:rsid w:val="00F54D8A"/>
    <w:rsid w:val="00F555A4"/>
    <w:rsid w:val="00F561D6"/>
    <w:rsid w:val="00F565CB"/>
    <w:rsid w:val="00F56A14"/>
    <w:rsid w:val="00F57727"/>
    <w:rsid w:val="00F577E1"/>
    <w:rsid w:val="00F63179"/>
    <w:rsid w:val="00F64346"/>
    <w:rsid w:val="00F6490E"/>
    <w:rsid w:val="00F66528"/>
    <w:rsid w:val="00F67CD3"/>
    <w:rsid w:val="00F70DAA"/>
    <w:rsid w:val="00F7143A"/>
    <w:rsid w:val="00F7143D"/>
    <w:rsid w:val="00F71858"/>
    <w:rsid w:val="00F72AD2"/>
    <w:rsid w:val="00F73053"/>
    <w:rsid w:val="00F74208"/>
    <w:rsid w:val="00F74369"/>
    <w:rsid w:val="00F75439"/>
    <w:rsid w:val="00F75524"/>
    <w:rsid w:val="00F76FDF"/>
    <w:rsid w:val="00F7725E"/>
    <w:rsid w:val="00F773F8"/>
    <w:rsid w:val="00F81D28"/>
    <w:rsid w:val="00F81D5B"/>
    <w:rsid w:val="00F85CE8"/>
    <w:rsid w:val="00F86AC7"/>
    <w:rsid w:val="00F90586"/>
    <w:rsid w:val="00F95D7C"/>
    <w:rsid w:val="00F968D0"/>
    <w:rsid w:val="00F96C0D"/>
    <w:rsid w:val="00FA0775"/>
    <w:rsid w:val="00FA0CF4"/>
    <w:rsid w:val="00FA1DE7"/>
    <w:rsid w:val="00FA4CA4"/>
    <w:rsid w:val="00FB0EF9"/>
    <w:rsid w:val="00FB11BE"/>
    <w:rsid w:val="00FB2096"/>
    <w:rsid w:val="00FB2A84"/>
    <w:rsid w:val="00FC3558"/>
    <w:rsid w:val="00FC3E34"/>
    <w:rsid w:val="00FC4A90"/>
    <w:rsid w:val="00FC60DF"/>
    <w:rsid w:val="00FC75FA"/>
    <w:rsid w:val="00FD0169"/>
    <w:rsid w:val="00FD02F9"/>
    <w:rsid w:val="00FD1F28"/>
    <w:rsid w:val="00FD4E18"/>
    <w:rsid w:val="00FD55A8"/>
    <w:rsid w:val="00FD5B04"/>
    <w:rsid w:val="00FE14AB"/>
    <w:rsid w:val="00FE231E"/>
    <w:rsid w:val="00FE420D"/>
    <w:rsid w:val="00FE4C8B"/>
    <w:rsid w:val="00FE5878"/>
    <w:rsid w:val="00FE703C"/>
    <w:rsid w:val="00FF7D4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1F72FF"/>
    <w:pPr>
      <w:keepNext/>
      <w:keepLines/>
      <w:numPr>
        <w:ilvl w:val="1"/>
        <w:numId w:val="6"/>
      </w:numPr>
      <w:spacing w:before="240"/>
      <w:ind w:left="851" w:hanging="851"/>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1F72FF"/>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51443B"/>
    <w:pPr>
      <w:tabs>
        <w:tab w:val="left" w:pos="1276"/>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 w:type="character" w:styleId="Menzionenonrisolta">
    <w:name w:val="Unresolved Mention"/>
    <w:basedOn w:val="Carpredefinitoparagrafo"/>
    <w:uiPriority w:val="99"/>
    <w:semiHidden/>
    <w:unhideWhenUsed/>
    <w:rsid w:val="00D86568"/>
    <w:rPr>
      <w:color w:val="605E5C"/>
      <w:shd w:val="clear" w:color="auto" w:fill="E1DFDD"/>
    </w:rPr>
  </w:style>
  <w:style w:type="character" w:styleId="Collegamentovisitato">
    <w:name w:val="FollowedHyperlink"/>
    <w:basedOn w:val="Carpredefinitoparagrafo"/>
    <w:uiPriority w:val="99"/>
    <w:semiHidden/>
    <w:unhideWhenUsed/>
    <w:rsid w:val="00D86568"/>
    <w:rPr>
      <w:color w:val="954F72" w:themeColor="followedHyperlink"/>
      <w:u w:val="single"/>
    </w:rPr>
  </w:style>
  <w:style w:type="paragraph" w:styleId="Sommario4">
    <w:name w:val="toc 4"/>
    <w:basedOn w:val="Normale"/>
    <w:next w:val="Normale"/>
    <w:autoRedefine/>
    <w:uiPriority w:val="39"/>
    <w:unhideWhenUsed/>
    <w:rsid w:val="008C2C85"/>
    <w:pPr>
      <w:spacing w:after="100" w:line="278" w:lineRule="auto"/>
      <w:ind w:left="720"/>
      <w:jc w:val="left"/>
    </w:pPr>
    <w:rPr>
      <w:rFonts w:eastAsiaTheme="minorEastAsia"/>
      <w:kern w:val="2"/>
      <w:lang w:val="it-IT" w:eastAsia="it-IT"/>
      <w14:ligatures w14:val="standardContextual"/>
    </w:rPr>
  </w:style>
  <w:style w:type="paragraph" w:styleId="Sommario5">
    <w:name w:val="toc 5"/>
    <w:basedOn w:val="Normale"/>
    <w:next w:val="Normale"/>
    <w:autoRedefine/>
    <w:uiPriority w:val="39"/>
    <w:unhideWhenUsed/>
    <w:rsid w:val="008C2C85"/>
    <w:pPr>
      <w:spacing w:after="100" w:line="278" w:lineRule="auto"/>
      <w:ind w:left="960"/>
      <w:jc w:val="left"/>
    </w:pPr>
    <w:rPr>
      <w:rFonts w:eastAsiaTheme="minorEastAsia"/>
      <w:kern w:val="2"/>
      <w:lang w:val="it-IT" w:eastAsia="it-IT"/>
      <w14:ligatures w14:val="standardContextual"/>
    </w:rPr>
  </w:style>
  <w:style w:type="paragraph" w:styleId="Sommario6">
    <w:name w:val="toc 6"/>
    <w:basedOn w:val="Normale"/>
    <w:next w:val="Normale"/>
    <w:autoRedefine/>
    <w:uiPriority w:val="39"/>
    <w:unhideWhenUsed/>
    <w:rsid w:val="008C2C85"/>
    <w:pPr>
      <w:spacing w:after="100" w:line="278" w:lineRule="auto"/>
      <w:ind w:left="1200"/>
      <w:jc w:val="left"/>
    </w:pPr>
    <w:rPr>
      <w:rFonts w:eastAsiaTheme="minorEastAsia"/>
      <w:kern w:val="2"/>
      <w:lang w:val="it-IT" w:eastAsia="it-IT"/>
      <w14:ligatures w14:val="standardContextual"/>
    </w:rPr>
  </w:style>
  <w:style w:type="paragraph" w:styleId="Sommario7">
    <w:name w:val="toc 7"/>
    <w:basedOn w:val="Normale"/>
    <w:next w:val="Normale"/>
    <w:autoRedefine/>
    <w:uiPriority w:val="39"/>
    <w:unhideWhenUsed/>
    <w:rsid w:val="008C2C85"/>
    <w:pPr>
      <w:spacing w:after="100" w:line="278" w:lineRule="auto"/>
      <w:ind w:left="1440"/>
      <w:jc w:val="left"/>
    </w:pPr>
    <w:rPr>
      <w:rFonts w:eastAsiaTheme="minorEastAsia"/>
      <w:kern w:val="2"/>
      <w:lang w:val="it-IT" w:eastAsia="it-IT"/>
      <w14:ligatures w14:val="standardContextual"/>
    </w:rPr>
  </w:style>
  <w:style w:type="paragraph" w:styleId="Sommario8">
    <w:name w:val="toc 8"/>
    <w:basedOn w:val="Normale"/>
    <w:next w:val="Normale"/>
    <w:autoRedefine/>
    <w:uiPriority w:val="39"/>
    <w:unhideWhenUsed/>
    <w:rsid w:val="008C2C85"/>
    <w:pPr>
      <w:spacing w:after="100" w:line="278" w:lineRule="auto"/>
      <w:ind w:left="1680"/>
      <w:jc w:val="left"/>
    </w:pPr>
    <w:rPr>
      <w:rFonts w:eastAsiaTheme="minorEastAsia"/>
      <w:kern w:val="2"/>
      <w:lang w:val="it-IT" w:eastAsia="it-IT"/>
      <w14:ligatures w14:val="standardContextual"/>
    </w:rPr>
  </w:style>
  <w:style w:type="paragraph" w:styleId="Sommario9">
    <w:name w:val="toc 9"/>
    <w:basedOn w:val="Normale"/>
    <w:next w:val="Normale"/>
    <w:autoRedefine/>
    <w:uiPriority w:val="39"/>
    <w:unhideWhenUsed/>
    <w:rsid w:val="008C2C85"/>
    <w:pPr>
      <w:spacing w:after="100" w:line="278" w:lineRule="auto"/>
      <w:ind w:left="1920"/>
      <w:jc w:val="left"/>
    </w:pPr>
    <w:rPr>
      <w:rFonts w:eastAsiaTheme="minorEastAsia"/>
      <w:kern w:val="2"/>
      <w:lang w:val="it-IT" w:eastAsia="it-IT"/>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37515781">
      <w:bodyDiv w:val="1"/>
      <w:marLeft w:val="0"/>
      <w:marRight w:val="0"/>
      <w:marTop w:val="0"/>
      <w:marBottom w:val="0"/>
      <w:divBdr>
        <w:top w:val="none" w:sz="0" w:space="0" w:color="auto"/>
        <w:left w:val="none" w:sz="0" w:space="0" w:color="auto"/>
        <w:bottom w:val="none" w:sz="0" w:space="0" w:color="auto"/>
        <w:right w:val="none" w:sz="0" w:space="0" w:color="auto"/>
      </w:divBdr>
    </w:div>
    <w:div w:id="240145323">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290988002">
      <w:bodyDiv w:val="1"/>
      <w:marLeft w:val="0"/>
      <w:marRight w:val="0"/>
      <w:marTop w:val="0"/>
      <w:marBottom w:val="0"/>
      <w:divBdr>
        <w:top w:val="none" w:sz="0" w:space="0" w:color="auto"/>
        <w:left w:val="none" w:sz="0" w:space="0" w:color="auto"/>
        <w:bottom w:val="none" w:sz="0" w:space="0" w:color="auto"/>
        <w:right w:val="none" w:sz="0" w:space="0" w:color="auto"/>
      </w:divBdr>
    </w:div>
    <w:div w:id="404186749">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682056423">
      <w:bodyDiv w:val="1"/>
      <w:marLeft w:val="0"/>
      <w:marRight w:val="0"/>
      <w:marTop w:val="0"/>
      <w:marBottom w:val="0"/>
      <w:divBdr>
        <w:top w:val="none" w:sz="0" w:space="0" w:color="auto"/>
        <w:left w:val="none" w:sz="0" w:space="0" w:color="auto"/>
        <w:bottom w:val="none" w:sz="0" w:space="0" w:color="auto"/>
        <w:right w:val="none" w:sz="0" w:space="0" w:color="auto"/>
      </w:divBdr>
    </w:div>
    <w:div w:id="718362317">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72108118">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26501869">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161695057">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349596494">
      <w:bodyDiv w:val="1"/>
      <w:marLeft w:val="0"/>
      <w:marRight w:val="0"/>
      <w:marTop w:val="0"/>
      <w:marBottom w:val="0"/>
      <w:divBdr>
        <w:top w:val="none" w:sz="0" w:space="0" w:color="auto"/>
        <w:left w:val="none" w:sz="0" w:space="0" w:color="auto"/>
        <w:bottom w:val="none" w:sz="0" w:space="0" w:color="auto"/>
        <w:right w:val="none" w:sz="0" w:space="0" w:color="auto"/>
      </w:divBdr>
    </w:div>
    <w:div w:id="1712220927">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24089688">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86.png"/><Relationship Id="rId21" Type="http://schemas.openxmlformats.org/officeDocument/2006/relationships/image" Target="media/image9.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2.png"/><Relationship Id="rId89" Type="http://schemas.openxmlformats.org/officeDocument/2006/relationships/oleObject" Target="embeddings/oleObject8.bin"/><Relationship Id="rId112" Type="http://schemas.openxmlformats.org/officeDocument/2006/relationships/image" Target="media/image81.png"/><Relationship Id="rId133" Type="http://schemas.openxmlformats.org/officeDocument/2006/relationships/image" Target="media/image99.emf"/><Relationship Id="rId138" Type="http://schemas.openxmlformats.org/officeDocument/2006/relationships/image" Target="media/image103.emf"/><Relationship Id="rId154" Type="http://schemas.microsoft.com/office/2011/relationships/people" Target="people.xml"/><Relationship Id="rId16" Type="http://schemas.openxmlformats.org/officeDocument/2006/relationships/image" Target="media/image4.png"/><Relationship Id="rId107" Type="http://schemas.openxmlformats.org/officeDocument/2006/relationships/image" Target="media/image76.png"/><Relationship Id="rId11" Type="http://schemas.openxmlformats.org/officeDocument/2006/relationships/hyperlink" Target="http://www.openmodelica.org" TargetMode="External"/><Relationship Id="rId32" Type="http://schemas.openxmlformats.org/officeDocument/2006/relationships/image" Target="media/image19.emf"/><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1.png"/><Relationship Id="rId74" Type="http://schemas.openxmlformats.org/officeDocument/2006/relationships/image" Target="media/image56.png"/><Relationship Id="rId79" Type="http://schemas.openxmlformats.org/officeDocument/2006/relationships/image" Target="media/image57.png"/><Relationship Id="rId102" Type="http://schemas.openxmlformats.org/officeDocument/2006/relationships/image" Target="media/image72.wmf"/><Relationship Id="rId123" Type="http://schemas.openxmlformats.org/officeDocument/2006/relationships/image" Target="media/image92.png"/><Relationship Id="rId128" Type="http://schemas.openxmlformats.org/officeDocument/2006/relationships/oleObject" Target="embeddings/oleObject17.bin"/><Relationship Id="rId144" Type="http://schemas.openxmlformats.org/officeDocument/2006/relationships/image" Target="media/image108.emf"/><Relationship Id="rId149" Type="http://schemas.openxmlformats.org/officeDocument/2006/relationships/hyperlink" Target="http://www.3ds.com/fileadmin/%20PRODUCTS/CATIA/" TargetMode="External"/><Relationship Id="rId5" Type="http://schemas.openxmlformats.org/officeDocument/2006/relationships/webSettings" Target="webSettings.xml"/><Relationship Id="rId90" Type="http://schemas.openxmlformats.org/officeDocument/2006/relationships/image" Target="media/image66.emf"/><Relationship Id="rId95" Type="http://schemas.openxmlformats.org/officeDocument/2006/relationships/oleObject" Target="embeddings/oleObject11.bin"/><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png"/><Relationship Id="rId48" Type="http://schemas.openxmlformats.org/officeDocument/2006/relationships/image" Target="media/image33.sv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82.png"/><Relationship Id="rId118" Type="http://schemas.openxmlformats.org/officeDocument/2006/relationships/image" Target="media/image87.emf"/><Relationship Id="rId134" Type="http://schemas.openxmlformats.org/officeDocument/2006/relationships/oleObject" Target="embeddings/oleObject19.bin"/><Relationship Id="rId139" Type="http://schemas.openxmlformats.org/officeDocument/2006/relationships/image" Target="media/image104.png"/><Relationship Id="rId80" Type="http://schemas.openxmlformats.org/officeDocument/2006/relationships/image" Target="media/image58.png"/><Relationship Id="rId85" Type="http://schemas.openxmlformats.org/officeDocument/2006/relationships/image" Target="media/image63.png"/><Relationship Id="rId150" Type="http://schemas.openxmlformats.org/officeDocument/2006/relationships/hyperlink" Target="https://www.modelica.org/libraries" TargetMode="External"/><Relationship Id="rId155" Type="http://schemas.openxmlformats.org/officeDocument/2006/relationships/theme" Target="theme/theme1.xml"/><Relationship Id="rId12" Type="http://schemas.openxmlformats.org/officeDocument/2006/relationships/hyperlink" Target="http://ceraolo-plotxy.ing.unipi.it/default.htm"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oleObject" Target="embeddings/oleObject2.bin"/><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oleObject" Target="embeddings/oleObject15.bin"/><Relationship Id="rId108" Type="http://schemas.openxmlformats.org/officeDocument/2006/relationships/image" Target="media/image77.png"/><Relationship Id="rId116" Type="http://schemas.openxmlformats.org/officeDocument/2006/relationships/image" Target="media/image85.emf"/><Relationship Id="rId124" Type="http://schemas.openxmlformats.org/officeDocument/2006/relationships/image" Target="media/image93.png"/><Relationship Id="rId129" Type="http://schemas.openxmlformats.org/officeDocument/2006/relationships/image" Target="media/image96.emf"/><Relationship Id="rId137" Type="http://schemas.openxmlformats.org/officeDocument/2006/relationships/image" Target="media/image102.emf"/><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comments" Target="comments.xml"/><Relationship Id="rId83" Type="http://schemas.openxmlformats.org/officeDocument/2006/relationships/image" Target="media/image61.png"/><Relationship Id="rId88" Type="http://schemas.openxmlformats.org/officeDocument/2006/relationships/image" Target="media/image65.emf"/><Relationship Id="rId91" Type="http://schemas.openxmlformats.org/officeDocument/2006/relationships/oleObject" Target="embeddings/oleObject9.bin"/><Relationship Id="rId96" Type="http://schemas.openxmlformats.org/officeDocument/2006/relationships/image" Target="media/image69.wmf"/><Relationship Id="rId111" Type="http://schemas.openxmlformats.org/officeDocument/2006/relationships/image" Target="media/image80.png"/><Relationship Id="rId132" Type="http://schemas.openxmlformats.org/officeDocument/2006/relationships/oleObject" Target="embeddings/oleObject18.bin"/><Relationship Id="rId140" Type="http://schemas.openxmlformats.org/officeDocument/2006/relationships/image" Target="media/image105.png"/><Relationship Id="rId145" Type="http://schemas.openxmlformats.org/officeDocument/2006/relationships/image" Target="media/image109.emf"/><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1.png"/><Relationship Id="rId49" Type="http://schemas.openxmlformats.org/officeDocument/2006/relationships/image" Target="media/image34.emf"/><Relationship Id="rId57" Type="http://schemas.openxmlformats.org/officeDocument/2006/relationships/oleObject" Target="embeddings/oleObject5.bin"/><Relationship Id="rId106" Type="http://schemas.openxmlformats.org/officeDocument/2006/relationships/image" Target="media/image75.png"/><Relationship Id="rId114" Type="http://schemas.openxmlformats.org/officeDocument/2006/relationships/image" Target="media/image83.png"/><Relationship Id="rId119" Type="http://schemas.openxmlformats.org/officeDocument/2006/relationships/image" Target="media/image88.emf"/><Relationship Id="rId127" Type="http://schemas.openxmlformats.org/officeDocument/2006/relationships/image" Target="media/image95.emf"/><Relationship Id="rId10" Type="http://schemas.openxmlformats.org/officeDocument/2006/relationships/hyperlink" Target="https://github.com/OpenModelica/OpenModelica/issues/9825" TargetMode="Externa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oleObject" Target="embeddings/oleObject6.bin"/><Relationship Id="rId78" Type="http://schemas.microsoft.com/office/2018/08/relationships/commentsExtensible" Target="commentsExtensible.xml"/><Relationship Id="rId81" Type="http://schemas.openxmlformats.org/officeDocument/2006/relationships/image" Target="media/image59.png"/><Relationship Id="rId86" Type="http://schemas.openxmlformats.org/officeDocument/2006/relationships/image" Target="media/image64.emf"/><Relationship Id="rId94" Type="http://schemas.openxmlformats.org/officeDocument/2006/relationships/image" Target="media/image68.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91.png"/><Relationship Id="rId130" Type="http://schemas.openxmlformats.org/officeDocument/2006/relationships/image" Target="media/image97.emf"/><Relationship Id="rId135" Type="http://schemas.openxmlformats.org/officeDocument/2006/relationships/image" Target="media/image100.emf"/><Relationship Id="rId143" Type="http://schemas.openxmlformats.org/officeDocument/2006/relationships/oleObject" Target="embeddings/oleObject20.bin"/><Relationship Id="rId148" Type="http://schemas.openxmlformats.org/officeDocument/2006/relationships/hyperlink" Target="http://www.evworld.com" TargetMode="External"/><Relationship Id="rId151" Type="http://schemas.openxmlformats.org/officeDocument/2006/relationships/hyperlink" Target="https://www1.eere.energy.gov/%20vehiclesandfuels/pdfs/%20success/%20advisor_simulation_tool.pdf" TargetMode="External"/><Relationship Id="rId4" Type="http://schemas.openxmlformats.org/officeDocument/2006/relationships/settings" Target="settings.xml"/><Relationship Id="rId9" Type="http://schemas.openxmlformats.org/officeDocument/2006/relationships/hyperlink" Target="https://github.com/ceraolo/EHPTlib" TargetMode="Externa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78.png"/><Relationship Id="rId34" Type="http://schemas.openxmlformats.org/officeDocument/2006/relationships/image" Target="media/image20.emf"/><Relationship Id="rId50" Type="http://schemas.openxmlformats.org/officeDocument/2006/relationships/oleObject" Target="embeddings/oleObject4.bin"/><Relationship Id="rId55" Type="http://schemas.openxmlformats.org/officeDocument/2006/relationships/image" Target="media/image39.png"/><Relationship Id="rId76" Type="http://schemas.microsoft.com/office/2011/relationships/commentsExtended" Target="commentsExtended.xml"/><Relationship Id="rId97" Type="http://schemas.openxmlformats.org/officeDocument/2006/relationships/oleObject" Target="embeddings/oleObject12.bin"/><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emf"/><Relationship Id="rId141" Type="http://schemas.openxmlformats.org/officeDocument/2006/relationships/image" Target="media/image106.png"/><Relationship Id="rId146" Type="http://schemas.openxmlformats.org/officeDocument/2006/relationships/image" Target="media/image110.emf"/><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67.w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oleObject" Target="embeddings/oleObject7.bin"/><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98.emf"/><Relationship Id="rId136" Type="http://schemas.openxmlformats.org/officeDocument/2006/relationships/image" Target="media/image101.emf"/><Relationship Id="rId61" Type="http://schemas.openxmlformats.org/officeDocument/2006/relationships/image" Target="media/image44.png"/><Relationship Id="rId82" Type="http://schemas.openxmlformats.org/officeDocument/2006/relationships/image" Target="media/image60.png"/><Relationship Id="rId152" Type="http://schemas.openxmlformats.org/officeDocument/2006/relationships/footer" Target="footer1.xm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oleObject" Target="embeddings/oleObject1.bin"/><Relationship Id="rId35" Type="http://schemas.openxmlformats.org/officeDocument/2006/relationships/oleObject" Target="embeddings/oleObject3.bin"/><Relationship Id="rId56" Type="http://schemas.openxmlformats.org/officeDocument/2006/relationships/image" Target="media/image40.emf"/><Relationship Id="rId77" Type="http://schemas.microsoft.com/office/2016/09/relationships/commentsIds" Target="commentsIds.xml"/><Relationship Id="rId100" Type="http://schemas.openxmlformats.org/officeDocument/2006/relationships/image" Target="media/image71.wmf"/><Relationship Id="rId105" Type="http://schemas.openxmlformats.org/officeDocument/2006/relationships/image" Target="media/image74.png"/><Relationship Id="rId126" Type="http://schemas.openxmlformats.org/officeDocument/2006/relationships/oleObject" Target="embeddings/oleObject16.bin"/><Relationship Id="rId147" Type="http://schemas.openxmlformats.org/officeDocument/2006/relationships/image" Target="media/image111.png"/><Relationship Id="rId8" Type="http://schemas.openxmlformats.org/officeDocument/2006/relationships/hyperlink" Target="mailto:Massimo.ceraolo@unipi.it" TargetMode="External"/><Relationship Id="rId51" Type="http://schemas.openxmlformats.org/officeDocument/2006/relationships/image" Target="media/image35.png"/><Relationship Id="rId72" Type="http://schemas.openxmlformats.org/officeDocument/2006/relationships/image" Target="media/image55.emf"/><Relationship Id="rId93" Type="http://schemas.openxmlformats.org/officeDocument/2006/relationships/oleObject" Target="embeddings/oleObject10.bin"/><Relationship Id="rId98" Type="http://schemas.openxmlformats.org/officeDocument/2006/relationships/image" Target="media/image70.wmf"/><Relationship Id="rId121" Type="http://schemas.openxmlformats.org/officeDocument/2006/relationships/image" Target="media/image90.png"/><Relationship Id="rId142" Type="http://schemas.openxmlformats.org/officeDocument/2006/relationships/image" Target="media/image107.emf"/><Relationship Id="rId3" Type="http://schemas.openxmlformats.org/officeDocument/2006/relationships/styles" Target="styles.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0</TotalTime>
  <Pages>95</Pages>
  <Words>19943</Words>
  <Characters>113676</Characters>
  <Application>Microsoft Office Word</Application>
  <DocSecurity>0</DocSecurity>
  <Lines>947</Lines>
  <Paragraphs>266</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33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190</cp:revision>
  <cp:lastPrinted>2023-09-11T07:10:00Z</cp:lastPrinted>
  <dcterms:created xsi:type="dcterms:W3CDTF">2024-05-23T16:56:00Z</dcterms:created>
  <dcterms:modified xsi:type="dcterms:W3CDTF">2024-07-29T13:45:00Z</dcterms:modified>
</cp:coreProperties>
</file>